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C8BFCDC" w14:textId="77777777" w:rsidR="006169A0" w:rsidRPr="001C2D84" w:rsidRDefault="006169A0" w:rsidP="006169A0">
      <w:pPr>
        <w:pStyle w:val="a7"/>
      </w:pPr>
    </w:p>
    <w:p w14:paraId="71703A78" w14:textId="77777777" w:rsidR="006169A0" w:rsidRPr="001C2D84" w:rsidRDefault="006169A0" w:rsidP="006169A0">
      <w:pPr>
        <w:pStyle w:val="a7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04709102" wp14:editId="6D77AD20">
                <wp:simplePos x="0" y="0"/>
                <wp:positionH relativeFrom="page">
                  <wp:posOffset>5124560</wp:posOffset>
                </wp:positionH>
                <wp:positionV relativeFrom="page">
                  <wp:posOffset>969204</wp:posOffset>
                </wp:positionV>
                <wp:extent cx="1635485" cy="454520"/>
                <wp:effectExtent l="0" t="0" r="0" b="0"/>
                <wp:wrapSquare wrapText="bothSides"/>
                <wp:docPr id="7853" name="Group 782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35485" cy="454520"/>
                          <a:chOff x="0" y="0"/>
                          <a:chExt cx="1635485" cy="454520"/>
                        </a:xfrm>
                      </wpg:grpSpPr>
                      <wps:wsp>
                        <wps:cNvPr id="7854" name="Shape 7824"/>
                        <wps:cNvSpPr/>
                        <wps:spPr>
                          <a:xfrm>
                            <a:off x="0" y="0"/>
                            <a:ext cx="458950" cy="45452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8950" h="454520">
                                <a:moveTo>
                                  <a:pt x="212699" y="0"/>
                                </a:moveTo>
                                <a:lnTo>
                                  <a:pt x="244862" y="0"/>
                                </a:lnTo>
                                <a:lnTo>
                                  <a:pt x="275269" y="3017"/>
                                </a:lnTo>
                                <a:cubicBezTo>
                                  <a:pt x="380475" y="24228"/>
                                  <a:pt x="458950" y="115931"/>
                                  <a:pt x="458950" y="225722"/>
                                </a:cubicBezTo>
                                <a:cubicBezTo>
                                  <a:pt x="458950" y="352667"/>
                                  <a:pt x="356452" y="454520"/>
                                  <a:pt x="228695" y="454520"/>
                                </a:cubicBezTo>
                                <a:cubicBezTo>
                                  <a:pt x="118211" y="454520"/>
                                  <a:pt x="25924" y="376538"/>
                                  <a:pt x="4578" y="272000"/>
                                </a:cubicBezTo>
                                <a:lnTo>
                                  <a:pt x="0" y="226446"/>
                                </a:lnTo>
                                <a:lnTo>
                                  <a:pt x="0" y="225005"/>
                                </a:lnTo>
                                <a:lnTo>
                                  <a:pt x="4578" y="179929"/>
                                </a:lnTo>
                                <a:cubicBezTo>
                                  <a:pt x="22874" y="91169"/>
                                  <a:pt x="93291" y="21198"/>
                                  <a:pt x="182613" y="3017"/>
                                </a:cubicBezTo>
                                <a:lnTo>
                                  <a:pt x="212699" y="0"/>
                                </a:ln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02B3C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55" name="Shape 7825"/>
                        <wps:cNvSpPr/>
                        <wps:spPr>
                          <a:xfrm>
                            <a:off x="592657" y="190405"/>
                            <a:ext cx="46777" cy="9719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6777" h="97197">
                                <a:moveTo>
                                  <a:pt x="46777" y="0"/>
                                </a:moveTo>
                                <a:lnTo>
                                  <a:pt x="46777" y="22257"/>
                                </a:lnTo>
                                <a:lnTo>
                                  <a:pt x="35277" y="25720"/>
                                </a:lnTo>
                                <a:cubicBezTo>
                                  <a:pt x="32300" y="28304"/>
                                  <a:pt x="30432" y="32363"/>
                                  <a:pt x="29680" y="38266"/>
                                </a:cubicBezTo>
                                <a:lnTo>
                                  <a:pt x="46777" y="38266"/>
                                </a:lnTo>
                                <a:lnTo>
                                  <a:pt x="46777" y="57457"/>
                                </a:lnTo>
                                <a:lnTo>
                                  <a:pt x="37295" y="57457"/>
                                </a:lnTo>
                                <a:cubicBezTo>
                                  <a:pt x="29680" y="57457"/>
                                  <a:pt x="29680" y="57457"/>
                                  <a:pt x="29680" y="57457"/>
                                </a:cubicBezTo>
                                <a:cubicBezTo>
                                  <a:pt x="30432" y="62623"/>
                                  <a:pt x="32300" y="66313"/>
                                  <a:pt x="35277" y="68712"/>
                                </a:cubicBezTo>
                                <a:lnTo>
                                  <a:pt x="46777" y="72003"/>
                                </a:lnTo>
                                <a:lnTo>
                                  <a:pt x="46777" y="97197"/>
                                </a:lnTo>
                                <a:lnTo>
                                  <a:pt x="27560" y="94268"/>
                                </a:lnTo>
                                <a:cubicBezTo>
                                  <a:pt x="10012" y="88179"/>
                                  <a:pt x="0" y="72957"/>
                                  <a:pt x="0" y="48599"/>
                                </a:cubicBezTo>
                                <a:cubicBezTo>
                                  <a:pt x="0" y="24244"/>
                                  <a:pt x="10012" y="9020"/>
                                  <a:pt x="27560" y="2930"/>
                                </a:cubicBezTo>
                                <a:lnTo>
                                  <a:pt x="46777" y="0"/>
                                </a:ln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56" name="Shape 7826"/>
                        <wps:cNvSpPr/>
                        <wps:spPr>
                          <a:xfrm>
                            <a:off x="490144" y="168150"/>
                            <a:ext cx="105471" cy="11661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5471" h="116612">
                                <a:moveTo>
                                  <a:pt x="0" y="0"/>
                                </a:moveTo>
                                <a:cubicBezTo>
                                  <a:pt x="0" y="0"/>
                                  <a:pt x="0" y="0"/>
                                  <a:pt x="105471" y="0"/>
                                </a:cubicBezTo>
                                <a:cubicBezTo>
                                  <a:pt x="105471" y="0"/>
                                  <a:pt x="105471" y="0"/>
                                  <a:pt x="105471" y="28048"/>
                                </a:cubicBezTo>
                                <a:lnTo>
                                  <a:pt x="68320" y="28048"/>
                                </a:lnTo>
                                <a:cubicBezTo>
                                  <a:pt x="68320" y="28048"/>
                                  <a:pt x="68320" y="28048"/>
                                  <a:pt x="68320" y="116612"/>
                                </a:cubicBezTo>
                                <a:cubicBezTo>
                                  <a:pt x="68320" y="116612"/>
                                  <a:pt x="68320" y="116612"/>
                                  <a:pt x="37136" y="116612"/>
                                </a:cubicBezTo>
                                <a:cubicBezTo>
                                  <a:pt x="37136" y="116612"/>
                                  <a:pt x="37136" y="116612"/>
                                  <a:pt x="37136" y="28048"/>
                                </a:cubicBezTo>
                                <a:cubicBezTo>
                                  <a:pt x="37136" y="28048"/>
                                  <a:pt x="37136" y="28048"/>
                                  <a:pt x="0" y="28048"/>
                                </a:cubicBezTo>
                                <a:cubicBezTo>
                                  <a:pt x="0" y="28048"/>
                                  <a:pt x="0" y="28048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57" name="Shape 7827"/>
                        <wps:cNvSpPr/>
                        <wps:spPr>
                          <a:xfrm>
                            <a:off x="639434" y="255240"/>
                            <a:ext cx="43819" cy="3247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3819" h="32477">
                                <a:moveTo>
                                  <a:pt x="34895" y="0"/>
                                </a:moveTo>
                                <a:cubicBezTo>
                                  <a:pt x="43819" y="16241"/>
                                  <a:pt x="43819" y="16241"/>
                                  <a:pt x="43819" y="16241"/>
                                </a:cubicBezTo>
                                <a:cubicBezTo>
                                  <a:pt x="28979" y="28048"/>
                                  <a:pt x="15592" y="32477"/>
                                  <a:pt x="752" y="32477"/>
                                </a:cubicBezTo>
                                <a:lnTo>
                                  <a:pt x="0" y="32363"/>
                                </a:lnTo>
                                <a:lnTo>
                                  <a:pt x="0" y="7168"/>
                                </a:lnTo>
                                <a:lnTo>
                                  <a:pt x="752" y="7383"/>
                                </a:lnTo>
                                <a:cubicBezTo>
                                  <a:pt x="14138" y="7383"/>
                                  <a:pt x="23013" y="5909"/>
                                  <a:pt x="34895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58" name="Shape 7828"/>
                        <wps:cNvSpPr/>
                        <wps:spPr>
                          <a:xfrm>
                            <a:off x="1014551" y="190290"/>
                            <a:ext cx="49760" cy="9742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9760" h="97427">
                                <a:moveTo>
                                  <a:pt x="48983" y="0"/>
                                </a:moveTo>
                                <a:lnTo>
                                  <a:pt x="49760" y="121"/>
                                </a:lnTo>
                                <a:lnTo>
                                  <a:pt x="49760" y="25378"/>
                                </a:lnTo>
                                <a:lnTo>
                                  <a:pt x="48983" y="25094"/>
                                </a:lnTo>
                                <a:cubicBezTo>
                                  <a:pt x="37101" y="25094"/>
                                  <a:pt x="31185" y="31003"/>
                                  <a:pt x="31185" y="48713"/>
                                </a:cubicBezTo>
                                <a:cubicBezTo>
                                  <a:pt x="31185" y="66429"/>
                                  <a:pt x="37101" y="72333"/>
                                  <a:pt x="48983" y="72333"/>
                                </a:cubicBezTo>
                                <a:lnTo>
                                  <a:pt x="49760" y="72049"/>
                                </a:lnTo>
                                <a:lnTo>
                                  <a:pt x="49760" y="97305"/>
                                </a:lnTo>
                                <a:lnTo>
                                  <a:pt x="48983" y="97427"/>
                                </a:lnTo>
                                <a:cubicBezTo>
                                  <a:pt x="17798" y="97427"/>
                                  <a:pt x="0" y="79711"/>
                                  <a:pt x="0" y="48713"/>
                                </a:cubicBezTo>
                                <a:cubicBezTo>
                                  <a:pt x="0" y="17716"/>
                                  <a:pt x="17798" y="0"/>
                                  <a:pt x="48983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59" name="Shape 7829"/>
                        <wps:cNvSpPr/>
                        <wps:spPr>
                          <a:xfrm>
                            <a:off x="907561" y="190290"/>
                            <a:ext cx="92100" cy="9447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2100" h="94472">
                                <a:moveTo>
                                  <a:pt x="62419" y="0"/>
                                </a:moveTo>
                                <a:cubicBezTo>
                                  <a:pt x="83226" y="0"/>
                                  <a:pt x="92100" y="10337"/>
                                  <a:pt x="92100" y="35432"/>
                                </a:cubicBezTo>
                                <a:cubicBezTo>
                                  <a:pt x="92100" y="35432"/>
                                  <a:pt x="92100" y="35432"/>
                                  <a:pt x="92100" y="94472"/>
                                </a:cubicBezTo>
                                <a:cubicBezTo>
                                  <a:pt x="92100" y="94472"/>
                                  <a:pt x="92100" y="94472"/>
                                  <a:pt x="60915" y="94472"/>
                                </a:cubicBezTo>
                                <a:cubicBezTo>
                                  <a:pt x="60915" y="94472"/>
                                  <a:pt x="60915" y="94472"/>
                                  <a:pt x="60915" y="44284"/>
                                </a:cubicBezTo>
                                <a:cubicBezTo>
                                  <a:pt x="60915" y="32477"/>
                                  <a:pt x="59411" y="29523"/>
                                  <a:pt x="50537" y="29523"/>
                                </a:cubicBezTo>
                                <a:cubicBezTo>
                                  <a:pt x="43117" y="29523"/>
                                  <a:pt x="37151" y="32477"/>
                                  <a:pt x="31185" y="39856"/>
                                </a:cubicBezTo>
                                <a:cubicBezTo>
                                  <a:pt x="31185" y="39856"/>
                                  <a:pt x="31185" y="39856"/>
                                  <a:pt x="31185" y="94472"/>
                                </a:cubicBezTo>
                                <a:cubicBezTo>
                                  <a:pt x="31185" y="94472"/>
                                  <a:pt x="31185" y="94472"/>
                                  <a:pt x="0" y="94472"/>
                                </a:cubicBezTo>
                                <a:cubicBezTo>
                                  <a:pt x="0" y="94472"/>
                                  <a:pt x="0" y="94472"/>
                                  <a:pt x="0" y="1480"/>
                                </a:cubicBezTo>
                                <a:cubicBezTo>
                                  <a:pt x="0" y="1480"/>
                                  <a:pt x="0" y="1480"/>
                                  <a:pt x="31185" y="1480"/>
                                </a:cubicBezTo>
                                <a:lnTo>
                                  <a:pt x="31185" y="13287"/>
                                </a:lnTo>
                                <a:cubicBezTo>
                                  <a:pt x="41613" y="4429"/>
                                  <a:pt x="50537" y="0"/>
                                  <a:pt x="62419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60" name="Shape 7830"/>
                        <wps:cNvSpPr/>
                        <wps:spPr>
                          <a:xfrm>
                            <a:off x="695135" y="190290"/>
                            <a:ext cx="87638" cy="9742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7638" h="97427">
                                <a:moveTo>
                                  <a:pt x="46075" y="0"/>
                                </a:moveTo>
                                <a:cubicBezTo>
                                  <a:pt x="59411" y="0"/>
                                  <a:pt x="71293" y="2954"/>
                                  <a:pt x="84680" y="10337"/>
                                </a:cubicBezTo>
                                <a:cubicBezTo>
                                  <a:pt x="84680" y="10337"/>
                                  <a:pt x="84680" y="10337"/>
                                  <a:pt x="75755" y="29523"/>
                                </a:cubicBezTo>
                                <a:cubicBezTo>
                                  <a:pt x="65377" y="25094"/>
                                  <a:pt x="57957" y="25094"/>
                                  <a:pt x="50537" y="25094"/>
                                </a:cubicBezTo>
                                <a:cubicBezTo>
                                  <a:pt x="38655" y="25094"/>
                                  <a:pt x="31185" y="33952"/>
                                  <a:pt x="31185" y="48713"/>
                                </a:cubicBezTo>
                                <a:cubicBezTo>
                                  <a:pt x="31185" y="63475"/>
                                  <a:pt x="38655" y="72333"/>
                                  <a:pt x="50537" y="72333"/>
                                </a:cubicBezTo>
                                <a:cubicBezTo>
                                  <a:pt x="59411" y="72333"/>
                                  <a:pt x="68335" y="70858"/>
                                  <a:pt x="78764" y="64950"/>
                                </a:cubicBezTo>
                                <a:lnTo>
                                  <a:pt x="87638" y="82665"/>
                                </a:lnTo>
                                <a:cubicBezTo>
                                  <a:pt x="75755" y="92998"/>
                                  <a:pt x="63873" y="97427"/>
                                  <a:pt x="46075" y="97427"/>
                                </a:cubicBezTo>
                                <a:cubicBezTo>
                                  <a:pt x="20806" y="97427"/>
                                  <a:pt x="0" y="81191"/>
                                  <a:pt x="0" y="48713"/>
                                </a:cubicBezTo>
                                <a:cubicBezTo>
                                  <a:pt x="0" y="16241"/>
                                  <a:pt x="19302" y="0"/>
                                  <a:pt x="46075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61" name="Shape 7831"/>
                        <wps:cNvSpPr/>
                        <wps:spPr>
                          <a:xfrm>
                            <a:off x="639434" y="190290"/>
                            <a:ext cx="43819" cy="5757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3819" h="57571">
                                <a:moveTo>
                                  <a:pt x="752" y="0"/>
                                </a:moveTo>
                                <a:cubicBezTo>
                                  <a:pt x="26021" y="0"/>
                                  <a:pt x="43819" y="14761"/>
                                  <a:pt x="43819" y="44284"/>
                                </a:cubicBezTo>
                                <a:cubicBezTo>
                                  <a:pt x="43819" y="48713"/>
                                  <a:pt x="43819" y="53142"/>
                                  <a:pt x="43819" y="57571"/>
                                </a:cubicBezTo>
                                <a:cubicBezTo>
                                  <a:pt x="28590" y="57571"/>
                                  <a:pt x="17168" y="57571"/>
                                  <a:pt x="8602" y="57571"/>
                                </a:cubicBezTo>
                                <a:lnTo>
                                  <a:pt x="0" y="57571"/>
                                </a:lnTo>
                                <a:lnTo>
                                  <a:pt x="0" y="38381"/>
                                </a:lnTo>
                                <a:lnTo>
                                  <a:pt x="2671" y="38381"/>
                                </a:lnTo>
                                <a:cubicBezTo>
                                  <a:pt x="17096" y="38381"/>
                                  <a:pt x="17096" y="38381"/>
                                  <a:pt x="17096" y="38381"/>
                                </a:cubicBezTo>
                                <a:cubicBezTo>
                                  <a:pt x="17096" y="26574"/>
                                  <a:pt x="11130" y="22145"/>
                                  <a:pt x="752" y="22145"/>
                                </a:cubicBezTo>
                                <a:lnTo>
                                  <a:pt x="0" y="22371"/>
                                </a:lnTo>
                                <a:lnTo>
                                  <a:pt x="0" y="115"/>
                                </a:lnTo>
                                <a:lnTo>
                                  <a:pt x="752" y="0"/>
                                </a:ln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62" name="Shape 7832"/>
                        <wps:cNvSpPr/>
                        <wps:spPr>
                          <a:xfrm>
                            <a:off x="796159" y="160772"/>
                            <a:ext cx="92100" cy="12399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2100" h="123990">
                                <a:moveTo>
                                  <a:pt x="0" y="0"/>
                                </a:moveTo>
                                <a:cubicBezTo>
                                  <a:pt x="0" y="0"/>
                                  <a:pt x="0" y="0"/>
                                  <a:pt x="31185" y="0"/>
                                </a:cubicBezTo>
                                <a:lnTo>
                                  <a:pt x="31185" y="45759"/>
                                </a:lnTo>
                                <a:cubicBezTo>
                                  <a:pt x="41613" y="33947"/>
                                  <a:pt x="50487" y="29518"/>
                                  <a:pt x="62369" y="29518"/>
                                </a:cubicBezTo>
                                <a:cubicBezTo>
                                  <a:pt x="81722" y="29518"/>
                                  <a:pt x="92100" y="39856"/>
                                  <a:pt x="92100" y="64950"/>
                                </a:cubicBezTo>
                                <a:cubicBezTo>
                                  <a:pt x="92100" y="64950"/>
                                  <a:pt x="92100" y="64950"/>
                                  <a:pt x="92100" y="123990"/>
                                </a:cubicBezTo>
                                <a:cubicBezTo>
                                  <a:pt x="92100" y="123990"/>
                                  <a:pt x="92100" y="123990"/>
                                  <a:pt x="60915" y="123990"/>
                                </a:cubicBezTo>
                                <a:cubicBezTo>
                                  <a:pt x="60915" y="123990"/>
                                  <a:pt x="60915" y="123990"/>
                                  <a:pt x="60915" y="75282"/>
                                </a:cubicBezTo>
                                <a:cubicBezTo>
                                  <a:pt x="60915" y="64950"/>
                                  <a:pt x="57957" y="60521"/>
                                  <a:pt x="49033" y="60521"/>
                                </a:cubicBezTo>
                                <a:cubicBezTo>
                                  <a:pt x="43067" y="60521"/>
                                  <a:pt x="35647" y="64950"/>
                                  <a:pt x="31185" y="70853"/>
                                </a:cubicBezTo>
                                <a:cubicBezTo>
                                  <a:pt x="31185" y="70853"/>
                                  <a:pt x="31185" y="70853"/>
                                  <a:pt x="31185" y="123990"/>
                                </a:cubicBezTo>
                                <a:cubicBezTo>
                                  <a:pt x="31185" y="123990"/>
                                  <a:pt x="31185" y="123990"/>
                                  <a:pt x="0" y="123990"/>
                                </a:cubicBezTo>
                                <a:cubicBezTo>
                                  <a:pt x="0" y="123990"/>
                                  <a:pt x="0" y="123990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63" name="Shape 7833"/>
                        <wps:cNvSpPr/>
                        <wps:spPr>
                          <a:xfrm>
                            <a:off x="1064311" y="190411"/>
                            <a:ext cx="48256" cy="9718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8256" h="97184">
                                <a:moveTo>
                                  <a:pt x="0" y="0"/>
                                </a:moveTo>
                                <a:lnTo>
                                  <a:pt x="20062" y="3131"/>
                                </a:lnTo>
                                <a:cubicBezTo>
                                  <a:pt x="38244" y="9567"/>
                                  <a:pt x="48256" y="25344"/>
                                  <a:pt x="48256" y="48592"/>
                                </a:cubicBezTo>
                                <a:cubicBezTo>
                                  <a:pt x="48256" y="71840"/>
                                  <a:pt x="38244" y="87617"/>
                                  <a:pt x="20062" y="94053"/>
                                </a:cubicBezTo>
                                <a:lnTo>
                                  <a:pt x="0" y="97184"/>
                                </a:lnTo>
                                <a:lnTo>
                                  <a:pt x="0" y="71927"/>
                                </a:lnTo>
                                <a:lnTo>
                                  <a:pt x="13355" y="67045"/>
                                </a:lnTo>
                                <a:cubicBezTo>
                                  <a:pt x="16708" y="63355"/>
                                  <a:pt x="18575" y="57450"/>
                                  <a:pt x="18575" y="48592"/>
                                </a:cubicBezTo>
                                <a:cubicBezTo>
                                  <a:pt x="18575" y="39737"/>
                                  <a:pt x="16708" y="33832"/>
                                  <a:pt x="13355" y="30141"/>
                                </a:cubicBezTo>
                                <a:lnTo>
                                  <a:pt x="0" y="2525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64" name="Shape 7834"/>
                        <wps:cNvSpPr/>
                        <wps:spPr>
                          <a:xfrm>
                            <a:off x="1176440" y="190290"/>
                            <a:ext cx="49760" cy="9742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9760" h="97427">
                                <a:moveTo>
                                  <a:pt x="49033" y="0"/>
                                </a:moveTo>
                                <a:lnTo>
                                  <a:pt x="49760" y="114"/>
                                </a:lnTo>
                                <a:lnTo>
                                  <a:pt x="49760" y="25360"/>
                                </a:lnTo>
                                <a:lnTo>
                                  <a:pt x="49033" y="25094"/>
                                </a:lnTo>
                                <a:cubicBezTo>
                                  <a:pt x="37151" y="25094"/>
                                  <a:pt x="31185" y="31003"/>
                                  <a:pt x="31185" y="48713"/>
                                </a:cubicBezTo>
                                <a:cubicBezTo>
                                  <a:pt x="31185" y="66429"/>
                                  <a:pt x="37151" y="72333"/>
                                  <a:pt x="49033" y="72333"/>
                                </a:cubicBezTo>
                                <a:lnTo>
                                  <a:pt x="49760" y="72067"/>
                                </a:lnTo>
                                <a:lnTo>
                                  <a:pt x="49760" y="97313"/>
                                </a:lnTo>
                                <a:lnTo>
                                  <a:pt x="49033" y="97427"/>
                                </a:lnTo>
                                <a:cubicBezTo>
                                  <a:pt x="17848" y="97427"/>
                                  <a:pt x="0" y="79711"/>
                                  <a:pt x="0" y="48713"/>
                                </a:cubicBezTo>
                                <a:cubicBezTo>
                                  <a:pt x="0" y="17716"/>
                                  <a:pt x="17848" y="0"/>
                                  <a:pt x="49033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65" name="Shape 7835"/>
                        <wps:cNvSpPr/>
                        <wps:spPr>
                          <a:xfrm>
                            <a:off x="1130416" y="160772"/>
                            <a:ext cx="29681" cy="12399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9681" h="123990">
                                <a:moveTo>
                                  <a:pt x="0" y="0"/>
                                </a:moveTo>
                                <a:cubicBezTo>
                                  <a:pt x="0" y="0"/>
                                  <a:pt x="0" y="0"/>
                                  <a:pt x="29681" y="0"/>
                                </a:cubicBezTo>
                                <a:lnTo>
                                  <a:pt x="29681" y="123990"/>
                                </a:lnTo>
                                <a:cubicBezTo>
                                  <a:pt x="29681" y="123990"/>
                                  <a:pt x="29681" y="123990"/>
                                  <a:pt x="0" y="123990"/>
                                </a:cubicBezTo>
                                <a:cubicBezTo>
                                  <a:pt x="0" y="123990"/>
                                  <a:pt x="0" y="123990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66" name="Shape 7836"/>
                        <wps:cNvSpPr/>
                        <wps:spPr>
                          <a:xfrm>
                            <a:off x="1295313" y="290671"/>
                            <a:ext cx="40084" cy="2791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0084" h="27910">
                                <a:moveTo>
                                  <a:pt x="2958" y="0"/>
                                </a:moveTo>
                                <a:cubicBezTo>
                                  <a:pt x="14840" y="1475"/>
                                  <a:pt x="28227" y="4424"/>
                                  <a:pt x="37101" y="4424"/>
                                </a:cubicBezTo>
                                <a:lnTo>
                                  <a:pt x="40084" y="3353"/>
                                </a:lnTo>
                                <a:lnTo>
                                  <a:pt x="40084" y="27910"/>
                                </a:lnTo>
                                <a:lnTo>
                                  <a:pt x="19108" y="26015"/>
                                </a:lnTo>
                                <a:cubicBezTo>
                                  <a:pt x="11870" y="24724"/>
                                  <a:pt x="5189" y="22880"/>
                                  <a:pt x="0" y="20665"/>
                                </a:cubicBezTo>
                                <a:cubicBezTo>
                                  <a:pt x="0" y="20665"/>
                                  <a:pt x="0" y="20665"/>
                                  <a:pt x="2958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67" name="Shape 7837"/>
                        <wps:cNvSpPr/>
                        <wps:spPr>
                          <a:xfrm>
                            <a:off x="1226200" y="190404"/>
                            <a:ext cx="48306" cy="9720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8306" h="97200">
                                <a:moveTo>
                                  <a:pt x="0" y="0"/>
                                </a:moveTo>
                                <a:lnTo>
                                  <a:pt x="20090" y="3139"/>
                                </a:lnTo>
                                <a:cubicBezTo>
                                  <a:pt x="38266" y="9574"/>
                                  <a:pt x="48306" y="25352"/>
                                  <a:pt x="48306" y="48600"/>
                                </a:cubicBezTo>
                                <a:cubicBezTo>
                                  <a:pt x="48306" y="71848"/>
                                  <a:pt x="38266" y="87625"/>
                                  <a:pt x="20090" y="94061"/>
                                </a:cubicBezTo>
                                <a:lnTo>
                                  <a:pt x="0" y="97200"/>
                                </a:lnTo>
                                <a:lnTo>
                                  <a:pt x="0" y="71953"/>
                                </a:lnTo>
                                <a:lnTo>
                                  <a:pt x="13380" y="67053"/>
                                </a:lnTo>
                                <a:cubicBezTo>
                                  <a:pt x="16720" y="63363"/>
                                  <a:pt x="18575" y="57458"/>
                                  <a:pt x="18575" y="48600"/>
                                </a:cubicBezTo>
                                <a:cubicBezTo>
                                  <a:pt x="18575" y="39744"/>
                                  <a:pt x="16720" y="33840"/>
                                  <a:pt x="13380" y="30149"/>
                                </a:cubicBezTo>
                                <a:lnTo>
                                  <a:pt x="0" y="2524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68" name="Shape 7838"/>
                        <wps:cNvSpPr/>
                        <wps:spPr>
                          <a:xfrm>
                            <a:off x="1287843" y="190290"/>
                            <a:ext cx="47554" cy="9152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7554" h="91523">
                                <a:moveTo>
                                  <a:pt x="35697" y="0"/>
                                </a:moveTo>
                                <a:lnTo>
                                  <a:pt x="47554" y="2418"/>
                                </a:lnTo>
                                <a:lnTo>
                                  <a:pt x="47554" y="25548"/>
                                </a:lnTo>
                                <a:lnTo>
                                  <a:pt x="46075" y="25094"/>
                                </a:lnTo>
                                <a:cubicBezTo>
                                  <a:pt x="35697" y="25094"/>
                                  <a:pt x="29731" y="31003"/>
                                  <a:pt x="29731" y="45764"/>
                                </a:cubicBezTo>
                                <a:cubicBezTo>
                                  <a:pt x="29731" y="53882"/>
                                  <a:pt x="31586" y="59417"/>
                                  <a:pt x="34744" y="62922"/>
                                </a:cubicBezTo>
                                <a:lnTo>
                                  <a:pt x="47554" y="67894"/>
                                </a:lnTo>
                                <a:lnTo>
                                  <a:pt x="47554" y="89214"/>
                                </a:lnTo>
                                <a:lnTo>
                                  <a:pt x="35697" y="91523"/>
                                </a:lnTo>
                                <a:cubicBezTo>
                                  <a:pt x="13386" y="91523"/>
                                  <a:pt x="0" y="76762"/>
                                  <a:pt x="0" y="45764"/>
                                </a:cubicBezTo>
                                <a:cubicBezTo>
                                  <a:pt x="0" y="14761"/>
                                  <a:pt x="11882" y="0"/>
                                  <a:pt x="35697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69" name="Shape 7839"/>
                        <wps:cNvSpPr/>
                        <wps:spPr>
                          <a:xfrm>
                            <a:off x="1405211" y="191770"/>
                            <a:ext cx="31185" cy="9299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1185" h="92993">
                                <a:moveTo>
                                  <a:pt x="0" y="0"/>
                                </a:moveTo>
                                <a:cubicBezTo>
                                  <a:pt x="0" y="0"/>
                                  <a:pt x="0" y="0"/>
                                  <a:pt x="31185" y="0"/>
                                </a:cubicBezTo>
                                <a:lnTo>
                                  <a:pt x="31185" y="92993"/>
                                </a:lnTo>
                                <a:cubicBezTo>
                                  <a:pt x="31185" y="92993"/>
                                  <a:pt x="31185" y="92993"/>
                                  <a:pt x="0" y="92993"/>
                                </a:cubicBezTo>
                                <a:cubicBezTo>
                                  <a:pt x="0" y="92993"/>
                                  <a:pt x="0" y="92993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70" name="Shape 7840"/>
                        <wps:cNvSpPr/>
                        <wps:spPr>
                          <a:xfrm>
                            <a:off x="1335396" y="191770"/>
                            <a:ext cx="49008" cy="12694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9008" h="126945">
                                <a:moveTo>
                                  <a:pt x="17823" y="0"/>
                                </a:moveTo>
                                <a:cubicBezTo>
                                  <a:pt x="17823" y="0"/>
                                  <a:pt x="17823" y="0"/>
                                  <a:pt x="49008" y="0"/>
                                </a:cubicBezTo>
                                <a:lnTo>
                                  <a:pt x="49008" y="76757"/>
                                </a:lnTo>
                                <a:cubicBezTo>
                                  <a:pt x="49008" y="113663"/>
                                  <a:pt x="32664" y="126945"/>
                                  <a:pt x="1479" y="126945"/>
                                </a:cubicBezTo>
                                <a:lnTo>
                                  <a:pt x="0" y="126811"/>
                                </a:lnTo>
                                <a:lnTo>
                                  <a:pt x="0" y="102255"/>
                                </a:lnTo>
                                <a:lnTo>
                                  <a:pt x="12440" y="97790"/>
                                </a:lnTo>
                                <a:cubicBezTo>
                                  <a:pt x="15968" y="93731"/>
                                  <a:pt x="17823" y="87089"/>
                                  <a:pt x="17823" y="76757"/>
                                </a:cubicBezTo>
                                <a:cubicBezTo>
                                  <a:pt x="13361" y="81186"/>
                                  <a:pt x="9651" y="84507"/>
                                  <a:pt x="5202" y="86722"/>
                                </a:cubicBezTo>
                                <a:lnTo>
                                  <a:pt x="0" y="87735"/>
                                </a:lnTo>
                                <a:lnTo>
                                  <a:pt x="0" y="66415"/>
                                </a:lnTo>
                                <a:lnTo>
                                  <a:pt x="25" y="66424"/>
                                </a:lnTo>
                                <a:cubicBezTo>
                                  <a:pt x="8899" y="66424"/>
                                  <a:pt x="13361" y="61995"/>
                                  <a:pt x="17823" y="56092"/>
                                </a:cubicBezTo>
                                <a:lnTo>
                                  <a:pt x="17823" y="35427"/>
                                </a:lnTo>
                                <a:cubicBezTo>
                                  <a:pt x="14865" y="31735"/>
                                  <a:pt x="11895" y="28782"/>
                                  <a:pt x="8736" y="26752"/>
                                </a:cubicBezTo>
                                <a:lnTo>
                                  <a:pt x="0" y="24069"/>
                                </a:lnTo>
                                <a:lnTo>
                                  <a:pt x="0" y="938"/>
                                </a:lnTo>
                                <a:lnTo>
                                  <a:pt x="3528" y="1658"/>
                                </a:lnTo>
                                <a:cubicBezTo>
                                  <a:pt x="8536" y="3688"/>
                                  <a:pt x="13361" y="6641"/>
                                  <a:pt x="17823" y="10333"/>
                                </a:cubicBezTo>
                                <a:cubicBezTo>
                                  <a:pt x="17823" y="10333"/>
                                  <a:pt x="17823" y="10333"/>
                                  <a:pt x="17823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71" name="Shape 7841"/>
                        <wps:cNvSpPr/>
                        <wps:spPr>
                          <a:xfrm>
                            <a:off x="1452740" y="190290"/>
                            <a:ext cx="47554" cy="9742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7554" h="97427">
                                <a:moveTo>
                                  <a:pt x="47529" y="0"/>
                                </a:moveTo>
                                <a:lnTo>
                                  <a:pt x="47554" y="4"/>
                                </a:lnTo>
                                <a:lnTo>
                                  <a:pt x="47554" y="22152"/>
                                </a:lnTo>
                                <a:lnTo>
                                  <a:pt x="47529" y="22145"/>
                                </a:lnTo>
                                <a:cubicBezTo>
                                  <a:pt x="37151" y="22145"/>
                                  <a:pt x="31235" y="26574"/>
                                  <a:pt x="29731" y="38381"/>
                                </a:cubicBezTo>
                                <a:lnTo>
                                  <a:pt x="47554" y="38381"/>
                                </a:lnTo>
                                <a:lnTo>
                                  <a:pt x="47554" y="57571"/>
                                </a:lnTo>
                                <a:lnTo>
                                  <a:pt x="29731" y="57571"/>
                                </a:lnTo>
                                <a:cubicBezTo>
                                  <a:pt x="31210" y="62738"/>
                                  <a:pt x="33441" y="66428"/>
                                  <a:pt x="36599" y="68827"/>
                                </a:cubicBezTo>
                                <a:lnTo>
                                  <a:pt x="47554" y="71916"/>
                                </a:lnTo>
                                <a:lnTo>
                                  <a:pt x="47554" y="97423"/>
                                </a:lnTo>
                                <a:lnTo>
                                  <a:pt x="47529" y="97427"/>
                                </a:lnTo>
                                <a:cubicBezTo>
                                  <a:pt x="19353" y="97427"/>
                                  <a:pt x="0" y="81191"/>
                                  <a:pt x="0" y="48713"/>
                                </a:cubicBezTo>
                                <a:cubicBezTo>
                                  <a:pt x="0" y="16241"/>
                                  <a:pt x="17849" y="0"/>
                                  <a:pt x="47529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32" name="Shape 7842"/>
                        <wps:cNvSpPr/>
                        <wps:spPr>
                          <a:xfrm>
                            <a:off x="1402253" y="148960"/>
                            <a:ext cx="35646" cy="3099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5646" h="30998">
                                <a:moveTo>
                                  <a:pt x="17798" y="0"/>
                                </a:moveTo>
                                <a:cubicBezTo>
                                  <a:pt x="26722" y="0"/>
                                  <a:pt x="35646" y="5904"/>
                                  <a:pt x="35646" y="16236"/>
                                </a:cubicBezTo>
                                <a:cubicBezTo>
                                  <a:pt x="35646" y="26569"/>
                                  <a:pt x="26722" y="30998"/>
                                  <a:pt x="17798" y="30998"/>
                                </a:cubicBezTo>
                                <a:cubicBezTo>
                                  <a:pt x="8924" y="30998"/>
                                  <a:pt x="0" y="26569"/>
                                  <a:pt x="0" y="16236"/>
                                </a:cubicBezTo>
                                <a:cubicBezTo>
                                  <a:pt x="0" y="5904"/>
                                  <a:pt x="8924" y="0"/>
                                  <a:pt x="17798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33" name="Shape 7843"/>
                        <wps:cNvSpPr/>
                        <wps:spPr>
                          <a:xfrm>
                            <a:off x="1500294" y="255240"/>
                            <a:ext cx="43092" cy="324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3092" h="32473">
                                <a:moveTo>
                                  <a:pt x="34168" y="0"/>
                                </a:moveTo>
                                <a:lnTo>
                                  <a:pt x="43092" y="16241"/>
                                </a:lnTo>
                                <a:cubicBezTo>
                                  <a:pt x="36399" y="22145"/>
                                  <a:pt x="29706" y="26204"/>
                                  <a:pt x="22643" y="28787"/>
                                </a:cubicBezTo>
                                <a:lnTo>
                                  <a:pt x="0" y="32473"/>
                                </a:lnTo>
                                <a:lnTo>
                                  <a:pt x="0" y="6966"/>
                                </a:lnTo>
                                <a:lnTo>
                                  <a:pt x="1479" y="7383"/>
                                </a:lnTo>
                                <a:cubicBezTo>
                                  <a:pt x="14865" y="7383"/>
                                  <a:pt x="23790" y="5909"/>
                                  <a:pt x="34168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34" name="Shape 7844"/>
                        <wps:cNvSpPr/>
                        <wps:spPr>
                          <a:xfrm>
                            <a:off x="1500294" y="190294"/>
                            <a:ext cx="44546" cy="5756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4546" h="57567">
                                <a:moveTo>
                                  <a:pt x="0" y="0"/>
                                </a:moveTo>
                                <a:lnTo>
                                  <a:pt x="18234" y="2764"/>
                                </a:lnTo>
                                <a:cubicBezTo>
                                  <a:pt x="34534" y="8300"/>
                                  <a:pt x="44546" y="22138"/>
                                  <a:pt x="44546" y="44281"/>
                                </a:cubicBezTo>
                                <a:cubicBezTo>
                                  <a:pt x="44546" y="48710"/>
                                  <a:pt x="44546" y="53139"/>
                                  <a:pt x="43092" y="57567"/>
                                </a:cubicBezTo>
                                <a:cubicBezTo>
                                  <a:pt x="43092" y="57567"/>
                                  <a:pt x="43092" y="57567"/>
                                  <a:pt x="2283" y="57567"/>
                                </a:cubicBezTo>
                                <a:lnTo>
                                  <a:pt x="0" y="57567"/>
                                </a:lnTo>
                                <a:lnTo>
                                  <a:pt x="0" y="38377"/>
                                </a:lnTo>
                                <a:lnTo>
                                  <a:pt x="17823" y="38377"/>
                                </a:lnTo>
                                <a:cubicBezTo>
                                  <a:pt x="17071" y="32473"/>
                                  <a:pt x="15216" y="28414"/>
                                  <a:pt x="12246" y="25831"/>
                                </a:cubicBezTo>
                                <a:lnTo>
                                  <a:pt x="0" y="22148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1D1D1B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35" name="Shape 7845"/>
                        <wps:cNvSpPr/>
                        <wps:spPr>
                          <a:xfrm>
                            <a:off x="1553764" y="190290"/>
                            <a:ext cx="81721" cy="9742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1721" h="97427">
                                <a:moveTo>
                                  <a:pt x="37151" y="0"/>
                                </a:moveTo>
                                <a:cubicBezTo>
                                  <a:pt x="49033" y="0"/>
                                  <a:pt x="63873" y="1480"/>
                                  <a:pt x="80217" y="7383"/>
                                </a:cubicBezTo>
                                <a:lnTo>
                                  <a:pt x="72797" y="28048"/>
                                </a:lnTo>
                                <a:cubicBezTo>
                                  <a:pt x="59411" y="25094"/>
                                  <a:pt x="46075" y="22145"/>
                                  <a:pt x="40109" y="22145"/>
                                </a:cubicBezTo>
                                <a:cubicBezTo>
                                  <a:pt x="35646" y="22145"/>
                                  <a:pt x="32689" y="25094"/>
                                  <a:pt x="32689" y="28048"/>
                                </a:cubicBezTo>
                                <a:cubicBezTo>
                                  <a:pt x="32689" y="33952"/>
                                  <a:pt x="41613" y="33952"/>
                                  <a:pt x="56453" y="38381"/>
                                </a:cubicBezTo>
                                <a:cubicBezTo>
                                  <a:pt x="74301" y="44284"/>
                                  <a:pt x="81721" y="50193"/>
                                  <a:pt x="81721" y="66429"/>
                                </a:cubicBezTo>
                                <a:cubicBezTo>
                                  <a:pt x="81721" y="85620"/>
                                  <a:pt x="68335" y="97427"/>
                                  <a:pt x="43067" y="97427"/>
                                </a:cubicBezTo>
                                <a:cubicBezTo>
                                  <a:pt x="25268" y="97427"/>
                                  <a:pt x="13386" y="91523"/>
                                  <a:pt x="0" y="85620"/>
                                </a:cubicBezTo>
                                <a:cubicBezTo>
                                  <a:pt x="0" y="85620"/>
                                  <a:pt x="0" y="85620"/>
                                  <a:pt x="7420" y="64950"/>
                                </a:cubicBezTo>
                                <a:cubicBezTo>
                                  <a:pt x="20806" y="69378"/>
                                  <a:pt x="34193" y="73807"/>
                                  <a:pt x="43067" y="73807"/>
                                </a:cubicBezTo>
                                <a:cubicBezTo>
                                  <a:pt x="49033" y="73807"/>
                                  <a:pt x="50537" y="72333"/>
                                  <a:pt x="50537" y="69378"/>
                                </a:cubicBezTo>
                                <a:cubicBezTo>
                                  <a:pt x="50537" y="64950"/>
                                  <a:pt x="44571" y="63475"/>
                                  <a:pt x="29731" y="59046"/>
                                </a:cubicBezTo>
                                <a:cubicBezTo>
                                  <a:pt x="11882" y="53142"/>
                                  <a:pt x="4462" y="44284"/>
                                  <a:pt x="4462" y="31003"/>
                                </a:cubicBezTo>
                                <a:cubicBezTo>
                                  <a:pt x="4462" y="11812"/>
                                  <a:pt x="16344" y="0"/>
                                  <a:pt x="37151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02B3C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37" name="Shape 7846"/>
                        <wps:cNvSpPr/>
                        <wps:spPr>
                          <a:xfrm>
                            <a:off x="80142" y="168150"/>
                            <a:ext cx="49768" cy="11661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9768" h="116612">
                                <a:moveTo>
                                  <a:pt x="0" y="0"/>
                                </a:moveTo>
                                <a:lnTo>
                                  <a:pt x="47539" y="0"/>
                                </a:lnTo>
                                <a:lnTo>
                                  <a:pt x="49768" y="253"/>
                                </a:lnTo>
                                <a:lnTo>
                                  <a:pt x="49768" y="25675"/>
                                </a:lnTo>
                                <a:lnTo>
                                  <a:pt x="47539" y="25094"/>
                                </a:lnTo>
                                <a:cubicBezTo>
                                  <a:pt x="47539" y="25094"/>
                                  <a:pt x="47539" y="25094"/>
                                  <a:pt x="31200" y="25094"/>
                                </a:cubicBezTo>
                                <a:lnTo>
                                  <a:pt x="31200" y="44284"/>
                                </a:lnTo>
                                <a:cubicBezTo>
                                  <a:pt x="31200" y="44284"/>
                                  <a:pt x="31200" y="44284"/>
                                  <a:pt x="39347" y="44284"/>
                                </a:cubicBezTo>
                                <a:lnTo>
                                  <a:pt x="49768" y="44284"/>
                                </a:lnTo>
                                <a:lnTo>
                                  <a:pt x="49768" y="69379"/>
                                </a:lnTo>
                                <a:lnTo>
                                  <a:pt x="48098" y="69379"/>
                                </a:lnTo>
                                <a:cubicBezTo>
                                  <a:pt x="45684" y="69379"/>
                                  <a:pt x="40856" y="69379"/>
                                  <a:pt x="31200" y="69379"/>
                                </a:cubicBezTo>
                                <a:lnTo>
                                  <a:pt x="31200" y="91518"/>
                                </a:lnTo>
                                <a:cubicBezTo>
                                  <a:pt x="31200" y="91518"/>
                                  <a:pt x="31200" y="91518"/>
                                  <a:pt x="49023" y="91518"/>
                                </a:cubicBezTo>
                                <a:lnTo>
                                  <a:pt x="49768" y="91353"/>
                                </a:lnTo>
                                <a:lnTo>
                                  <a:pt x="49768" y="116400"/>
                                </a:lnTo>
                                <a:lnTo>
                                  <a:pt x="47539" y="116612"/>
                                </a:lnTo>
                                <a:cubicBezTo>
                                  <a:pt x="47539" y="116612"/>
                                  <a:pt x="47539" y="116612"/>
                                  <a:pt x="0" y="116612"/>
                                </a:cubicBezTo>
                                <a:cubicBezTo>
                                  <a:pt x="0" y="116612"/>
                                  <a:pt x="0" y="116612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38" name="Shape 7847"/>
                        <wps:cNvSpPr/>
                        <wps:spPr>
                          <a:xfrm>
                            <a:off x="129910" y="168403"/>
                            <a:ext cx="51251" cy="11614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1251" h="116147">
                                <a:moveTo>
                                  <a:pt x="0" y="0"/>
                                </a:moveTo>
                                <a:lnTo>
                                  <a:pt x="16875" y="1915"/>
                                </a:lnTo>
                                <a:cubicBezTo>
                                  <a:pt x="33796" y="6205"/>
                                  <a:pt x="43821" y="16722"/>
                                  <a:pt x="43821" y="32224"/>
                                </a:cubicBezTo>
                                <a:cubicBezTo>
                                  <a:pt x="43821" y="44032"/>
                                  <a:pt x="36396" y="51410"/>
                                  <a:pt x="25998" y="54364"/>
                                </a:cubicBezTo>
                                <a:cubicBezTo>
                                  <a:pt x="42337" y="58793"/>
                                  <a:pt x="51251" y="69126"/>
                                  <a:pt x="51251" y="83887"/>
                                </a:cubicBezTo>
                                <a:cubicBezTo>
                                  <a:pt x="51251" y="99386"/>
                                  <a:pt x="40388" y="109902"/>
                                  <a:pt x="20542" y="114192"/>
                                </a:cubicBezTo>
                                <a:lnTo>
                                  <a:pt x="0" y="116147"/>
                                </a:lnTo>
                                <a:lnTo>
                                  <a:pt x="0" y="91100"/>
                                </a:lnTo>
                                <a:lnTo>
                                  <a:pt x="13369" y="88129"/>
                                </a:lnTo>
                                <a:cubicBezTo>
                                  <a:pt x="16711" y="86099"/>
                                  <a:pt x="18568" y="83147"/>
                                  <a:pt x="18568" y="79458"/>
                                </a:cubicBezTo>
                                <a:cubicBezTo>
                                  <a:pt x="18568" y="72080"/>
                                  <a:pt x="12627" y="69126"/>
                                  <a:pt x="744" y="69126"/>
                                </a:cubicBezTo>
                                <a:lnTo>
                                  <a:pt x="0" y="69126"/>
                                </a:lnTo>
                                <a:lnTo>
                                  <a:pt x="0" y="44032"/>
                                </a:lnTo>
                                <a:lnTo>
                                  <a:pt x="744" y="44032"/>
                                </a:lnTo>
                                <a:cubicBezTo>
                                  <a:pt x="8170" y="44032"/>
                                  <a:pt x="12627" y="41077"/>
                                  <a:pt x="12627" y="35174"/>
                                </a:cubicBezTo>
                                <a:cubicBezTo>
                                  <a:pt x="12627" y="32222"/>
                                  <a:pt x="11512" y="29639"/>
                                  <a:pt x="9098" y="27794"/>
                                </a:cubicBezTo>
                                <a:lnTo>
                                  <a:pt x="0" y="25422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39" name="Shape 7848"/>
                        <wps:cNvSpPr/>
                        <wps:spPr>
                          <a:xfrm>
                            <a:off x="256922" y="168150"/>
                            <a:ext cx="66104" cy="11661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6104" h="116612">
                                <a:moveTo>
                                  <a:pt x="44566" y="0"/>
                                </a:moveTo>
                                <a:cubicBezTo>
                                  <a:pt x="44566" y="0"/>
                                  <a:pt x="44566" y="0"/>
                                  <a:pt x="62739" y="0"/>
                                </a:cubicBezTo>
                                <a:lnTo>
                                  <a:pt x="66104" y="0"/>
                                </a:lnTo>
                                <a:lnTo>
                                  <a:pt x="66104" y="26814"/>
                                </a:lnTo>
                                <a:lnTo>
                                  <a:pt x="62389" y="35427"/>
                                </a:lnTo>
                                <a:cubicBezTo>
                                  <a:pt x="62389" y="35427"/>
                                  <a:pt x="62389" y="35427"/>
                                  <a:pt x="50507" y="69379"/>
                                </a:cubicBezTo>
                                <a:cubicBezTo>
                                  <a:pt x="50507" y="69379"/>
                                  <a:pt x="50507" y="69379"/>
                                  <a:pt x="63667" y="69379"/>
                                </a:cubicBezTo>
                                <a:lnTo>
                                  <a:pt x="66104" y="69379"/>
                                </a:lnTo>
                                <a:lnTo>
                                  <a:pt x="66104" y="98901"/>
                                </a:lnTo>
                                <a:lnTo>
                                  <a:pt x="41593" y="98901"/>
                                </a:lnTo>
                                <a:lnTo>
                                  <a:pt x="34168" y="116612"/>
                                </a:lnTo>
                                <a:cubicBezTo>
                                  <a:pt x="34168" y="116612"/>
                                  <a:pt x="34168" y="116612"/>
                                  <a:pt x="0" y="116612"/>
                                </a:cubicBezTo>
                                <a:cubicBezTo>
                                  <a:pt x="0" y="116612"/>
                                  <a:pt x="0" y="116612"/>
                                  <a:pt x="44566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40" name="Shape 7849"/>
                        <wps:cNvSpPr/>
                        <wps:spPr>
                          <a:xfrm>
                            <a:off x="204926" y="168150"/>
                            <a:ext cx="31200" cy="11661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1200" h="116612">
                                <a:moveTo>
                                  <a:pt x="0" y="0"/>
                                </a:moveTo>
                                <a:cubicBezTo>
                                  <a:pt x="0" y="0"/>
                                  <a:pt x="0" y="0"/>
                                  <a:pt x="31200" y="0"/>
                                </a:cubicBezTo>
                                <a:lnTo>
                                  <a:pt x="31200" y="116612"/>
                                </a:lnTo>
                                <a:cubicBezTo>
                                  <a:pt x="31200" y="116612"/>
                                  <a:pt x="31200" y="116612"/>
                                  <a:pt x="0" y="116612"/>
                                </a:cubicBezTo>
                                <a:cubicBezTo>
                                  <a:pt x="0" y="116612"/>
                                  <a:pt x="0" y="116612"/>
                                  <a:pt x="0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41" name="Shape 7850"/>
                        <wps:cNvSpPr/>
                        <wps:spPr>
                          <a:xfrm>
                            <a:off x="323026" y="168150"/>
                            <a:ext cx="66104" cy="11661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6104" h="116612">
                                <a:moveTo>
                                  <a:pt x="0" y="0"/>
                                </a:moveTo>
                                <a:lnTo>
                                  <a:pt x="21538" y="0"/>
                                </a:lnTo>
                                <a:cubicBezTo>
                                  <a:pt x="21538" y="0"/>
                                  <a:pt x="21538" y="0"/>
                                  <a:pt x="66104" y="116612"/>
                                </a:cubicBezTo>
                                <a:cubicBezTo>
                                  <a:pt x="66104" y="116612"/>
                                  <a:pt x="66104" y="116612"/>
                                  <a:pt x="31937" y="116612"/>
                                </a:cubicBezTo>
                                <a:cubicBezTo>
                                  <a:pt x="31937" y="116612"/>
                                  <a:pt x="31937" y="116612"/>
                                  <a:pt x="25996" y="98901"/>
                                </a:cubicBezTo>
                                <a:cubicBezTo>
                                  <a:pt x="25996" y="98901"/>
                                  <a:pt x="25996" y="98901"/>
                                  <a:pt x="4688" y="98901"/>
                                </a:cubicBezTo>
                                <a:lnTo>
                                  <a:pt x="0" y="98901"/>
                                </a:lnTo>
                                <a:lnTo>
                                  <a:pt x="0" y="69379"/>
                                </a:lnTo>
                                <a:lnTo>
                                  <a:pt x="15597" y="69379"/>
                                </a:lnTo>
                                <a:lnTo>
                                  <a:pt x="3715" y="35427"/>
                                </a:lnTo>
                                <a:cubicBezTo>
                                  <a:pt x="2226" y="32477"/>
                                  <a:pt x="742" y="28048"/>
                                  <a:pt x="742" y="25094"/>
                                </a:cubicBezTo>
                                <a:lnTo>
                                  <a:pt x="0" y="2681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528F564" id="Group 7823" o:spid="_x0000_s1026" style="position:absolute;margin-left:403.5pt;margin-top:76.3pt;width:128.8pt;height:35.8pt;z-index:251659264;mso-position-horizontal-relative:page;mso-position-vertical-relative:page;mso-width-relative:margin;mso-height-relative:margin" coordsize="163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">
                <v:shape id="Shape 7824" o:spid="_x0000_s1027" style="position:absolute;width:4589;height:4545;visibility:visible;mso-wrap-style:square;v-text-anchor:top" coordsize="458950,4545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" path="m212699,r32163,l275269,3017c380475,24228,458950,115931,458950,225722v,126945,-102498,228798,-230255,228798c118211,454520,25924,376538,4578,272000l,226446r,-1441l4578,179929c22874,91169,93291,21198,182613,3017l212699,xe" fillcolor="#f02b3c" stroked="f" strokeweight="0">
                  <v:stroke miterlimit="83231f" joinstyle="miter"/>
                  <v:path arrowok="t" textboxrect="0,0,458950,454520"/>
                </v:shape>
                <v:shape id="Shape 7825" o:spid="_x0000_s1028" style="position:absolute;left:5926;top:1904;width:468;height:972;visibility:visible;mso-wrap-style:square;v-text-anchor:top" coordsize="46777,97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" path="m46777,r,22257l35277,25720v-2977,2584,-4845,6643,-5597,12546l46777,38266r,19191l37295,57457v-7615,,-7615,,-7615,c30432,62623,32300,66313,35277,68712r11500,3291l46777,97197,27560,94268c10012,88179,,72957,,48599,,24244,10012,9020,27560,2930l46777,xe" fillcolor="#1d1d1b" stroked="f" strokeweight="0">
                  <v:stroke miterlimit="83231f" joinstyle="miter"/>
                  <v:path arrowok="t" textboxrect="0,0,46777,97197"/>
                </v:shape>
                <v:shape id="Shape 7826" o:spid="_x0000_s1029" style="position:absolute;left:4901;top:1681;width:1055;height:1166;visibility:visible;mso-wrap-style:square;v-text-anchor:top" coordsize="105471,1166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" path="m,c,,,,105471,v,,,,,28048l68320,28048v,,,,,88564c68320,116612,68320,116612,37136,116612v,,,,,-88564c37136,28048,37136,28048,,28048v,,,,,-28048xe" fillcolor="#1d1d1b" stroked="f" strokeweight="0">
                  <v:stroke miterlimit="83231f" joinstyle="miter"/>
                  <v:path arrowok="t" textboxrect="0,0,105471,116612"/>
                </v:shape>
                <v:shape id="Shape 7827" o:spid="_x0000_s1030" style="position:absolute;left:6394;top:2552;width:438;height:325;visibility:visible;mso-wrap-style:square;v-text-anchor:top" coordsize="43819,324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" path="m34895,v8924,16241,8924,16241,8924,16241c28979,28048,15592,32477,752,32477l,32363,,7168r752,215c14138,7383,23013,5909,34895,xe" fillcolor="#1d1d1b" stroked="f" strokeweight="0">
                  <v:stroke miterlimit="83231f" joinstyle="miter"/>
                  <v:path arrowok="t" textboxrect="0,0,43819,32477"/>
                </v:shape>
                <v:shape id="Shape 7828" o:spid="_x0000_s1031" style="position:absolute;left:10145;top:1902;width:498;height:975;visibility:visible;mso-wrap-style:square;v-text-anchor:top" coordsize="49760,974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" path="m48983,r777,121l49760,25378r-777,-284c37101,25094,31185,31003,31185,48713v,17716,5916,23620,17798,23620l49760,72049r,25256l48983,97427c17798,97427,,79711,,48713,,17716,17798,,48983,xe" fillcolor="#1d1d1b" stroked="f" strokeweight="0">
                  <v:stroke miterlimit="83231f" joinstyle="miter"/>
                  <v:path arrowok="t" textboxrect="0,0,49760,97427"/>
                </v:shape>
                <v:shape id="Shape 7829" o:spid="_x0000_s1032" style="position:absolute;left:9075;top:1902;width:921;height:945;visibility:visible;mso-wrap-style:square;v-text-anchor:top" coordsize="92100,944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" path="m62419,c83226,,92100,10337,92100,35432v,,,,,59040c92100,94472,92100,94472,60915,94472v,,,,,-50188c60915,32477,59411,29523,50537,29523v-7420,,-13386,2954,-19352,10333c31185,39856,31185,39856,31185,94472v,,,,-31185,c,94472,,94472,,1480v,,,,31185,l31185,13287c41613,4429,50537,,62419,xe" fillcolor="#1d1d1b" stroked="f" strokeweight="0">
                  <v:stroke miterlimit="83231f" joinstyle="miter"/>
                  <v:path arrowok="t" textboxrect="0,0,92100,94472"/>
                </v:shape>
                <v:shape id="Shape 7830" o:spid="_x0000_s1033" style="position:absolute;left:6951;top:1902;width:876;height:975;visibility:visible;mso-wrap-style:square;v-text-anchor:top" coordsize="87638,974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" path="m46075,c59411,,71293,2954,84680,10337v,,,,-8925,19186c65377,25094,57957,25094,50537,25094v-11882,,-19352,8858,-19352,23619c31185,63475,38655,72333,50537,72333v8874,,17798,-1475,28227,-7383l87638,82665c75755,92998,63873,97427,46075,97427,20806,97427,,81191,,48713,,16241,19302,,46075,xe" fillcolor="#1d1d1b" stroked="f" strokeweight="0">
                  <v:stroke miterlimit="83231f" joinstyle="miter"/>
                  <v:path arrowok="t" textboxrect="0,0,87638,97427"/>
                </v:shape>
                <v:shape id="Shape 7831" o:spid="_x0000_s1034" style="position:absolute;left:6394;top:1902;width:438;height:576;visibility:visible;mso-wrap-style:square;v-text-anchor:top" coordsize="43819,575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" path="m752,c26021,,43819,14761,43819,44284v,4429,,8858,,13287c28590,57571,17168,57571,8602,57571l,57571,,38381r2671,c17096,38381,17096,38381,17096,38381,17096,26574,11130,22145,752,22145l,22371,,115,752,xe" fillcolor="#1d1d1b" stroked="f" strokeweight="0">
                  <v:stroke miterlimit="83231f" joinstyle="miter"/>
                  <v:path arrowok="t" textboxrect="0,0,43819,57571"/>
                </v:shape>
                <v:shape id="Shape 7832" o:spid="_x0000_s1035" style="position:absolute;left:7961;top:1607;width:921;height:1240;visibility:visible;mso-wrap-style:square;v-text-anchor:top" coordsize="92100,1239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" path="m,c,,,,31185,r,45759c41613,33947,50487,29518,62369,29518v19353,,29731,10338,29731,35432c92100,64950,92100,64950,92100,123990v,,,,-31185,c60915,123990,60915,123990,60915,75282v,-10332,-2958,-14761,-11882,-14761c43067,60521,35647,64950,31185,70853v,,,,,53137c31185,123990,31185,123990,,123990v,,,,,-123990xe" fillcolor="#1d1d1b" stroked="f" strokeweight="0">
                  <v:stroke miterlimit="83231f" joinstyle="miter"/>
                  <v:path arrowok="t" textboxrect="0,0,92100,123990"/>
                </v:shape>
                <v:shape id="Shape 7833" o:spid="_x0000_s1036" style="position:absolute;left:10643;top:1904;width:482;height:971;visibility:visible;mso-wrap-style:square;v-text-anchor:top" coordsize="48256,97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" path="m,l20062,3131c38244,9567,48256,25344,48256,48592v,23248,-10012,39025,-28194,45461l,97184,,71927,13355,67045v3353,-3690,5220,-9595,5220,-18453c18575,39737,16708,33832,13355,30141l,25257,,xe" fillcolor="#1d1d1b" stroked="f" strokeweight="0">
                  <v:stroke miterlimit="83231f" joinstyle="miter"/>
                  <v:path arrowok="t" textboxrect="0,0,48256,97184"/>
                </v:shape>
                <v:shape id="Shape 7834" o:spid="_x0000_s1037" style="position:absolute;left:11764;top:1902;width:498;height:975;visibility:visible;mso-wrap-style:square;v-text-anchor:top" coordsize="49760,974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" path="m49033,r727,114l49760,25360r-727,-266c37151,25094,31185,31003,31185,48713v,17716,5966,23620,17848,23620l49760,72067r,25246l49033,97427c17848,97427,,79711,,48713,,17716,17848,,49033,xe" fillcolor="#1d1d1b" stroked="f" strokeweight="0">
                  <v:stroke miterlimit="83231f" joinstyle="miter"/>
                  <v:path arrowok="t" textboxrect="0,0,49760,97427"/>
                </v:shape>
                <v:shape id="Shape 7835" o:spid="_x0000_s1038" style="position:absolute;left:11304;top:1607;width:296;height:1240;visibility:visible;mso-wrap-style:square;v-text-anchor:top" coordsize="29681,1239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" path="m,c,,,,29681,r,123990c29681,123990,29681,123990,,123990v,,,,,-123990xe" fillcolor="#1d1d1b" stroked="f" strokeweight="0">
                  <v:stroke miterlimit="83231f" joinstyle="miter"/>
                  <v:path arrowok="t" textboxrect="0,0,29681,123990"/>
                </v:shape>
                <v:shape id="Shape 7836" o:spid="_x0000_s1039" style="position:absolute;left:12953;top:2906;width:400;height:279;visibility:visible;mso-wrap-style:square;v-text-anchor:top" coordsize="40084,279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" path="m2958,c14840,1475,28227,4424,37101,4424l40084,3353r,24557l19108,26015c11870,24724,5189,22880,,20665v,,,,2958,-20665xe" fillcolor="#1d1d1b" stroked="f" strokeweight="0">
                  <v:stroke miterlimit="83231f" joinstyle="miter"/>
                  <v:path arrowok="t" textboxrect="0,0,40084,27910"/>
                </v:shape>
                <v:shape id="Shape 7837" o:spid="_x0000_s1040" style="position:absolute;left:12262;top:1904;width:483;height:972;visibility:visible;mso-wrap-style:square;v-text-anchor:top" coordsize="48306,97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" path="m,l20090,3139c38266,9574,48306,25352,48306,48600v,23248,-10040,39025,-28216,45461l,97200,,71953,13380,67053v3340,-3690,5195,-9595,5195,-18453c18575,39744,16720,33840,13380,30149l,25247,,xe" fillcolor="#1d1d1b" stroked="f" strokeweight="0">
                  <v:stroke miterlimit="83231f" joinstyle="miter"/>
                  <v:path arrowok="t" textboxrect="0,0,48306,97200"/>
                </v:shape>
                <v:shape id="Shape 7838" o:spid="_x0000_s1041" style="position:absolute;left:12878;top:1902;width:475;height:916;visibility:visible;mso-wrap-style:square;v-text-anchor:top" coordsize="47554,915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" path="m35697,l47554,2418r,23130l46075,25094v-10378,,-16344,5909,-16344,20670c29731,53882,31586,59417,34744,62922r12810,4972l47554,89214,35697,91523c13386,91523,,76762,,45764,,14761,11882,,35697,xe" fillcolor="#1d1d1b" stroked="f" strokeweight="0">
                  <v:stroke miterlimit="83231f" joinstyle="miter"/>
                  <v:path arrowok="t" textboxrect="0,0,47554,91523"/>
                </v:shape>
                <v:shape id="Shape 7839" o:spid="_x0000_s1042" style="position:absolute;left:14052;top:1917;width:311;height:930;visibility:visible;mso-wrap-style:square;v-text-anchor:top" coordsize="31185,929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" path="m,c,,,,31185,r,92993c31185,92993,31185,92993,,92993v,,,,,-92993xe" fillcolor="#1d1d1b" stroked="f" strokeweight="0">
                  <v:stroke miterlimit="83231f" joinstyle="miter"/>
                  <v:path arrowok="t" textboxrect="0,0,31185,92993"/>
                </v:shape>
                <v:shape id="Shape 7840" o:spid="_x0000_s1043" style="position:absolute;left:13353;top:1917;width:491;height:1270;visibility:visible;mso-wrap-style:square;v-text-anchor:top" coordsize="49008,126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" path="m17823,v,,,,31185,l49008,76757v,36906,-16344,50188,-47529,50188l,126811,,102255,12440,97790v3528,-4059,5383,-10701,5383,-21033c13361,81186,9651,84507,5202,86722l,87735,,66415r25,9c8899,66424,13361,61995,17823,56092r,-20665c14865,31735,11895,28782,8736,26752l,24069,,938r3528,720c8536,3688,13361,6641,17823,10333v,,,,,-10333xe" fillcolor="#1d1d1b" stroked="f" strokeweight="0">
                  <v:stroke miterlimit="83231f" joinstyle="miter"/>
                  <v:path arrowok="t" textboxrect="0,0,49008,126945"/>
                </v:shape>
                <v:shape id="Shape 7841" o:spid="_x0000_s1044" style="position:absolute;left:14527;top:1902;width:475;height:975;visibility:visible;mso-wrap-style:square;v-text-anchor:top" coordsize="47554,974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" path="m47529,r25,4l47554,22152r-25,-7c37151,22145,31235,26574,29731,38381r17823,l47554,57571r-17823,c31210,62738,33441,66428,36599,68827r10955,3089l47554,97423r-25,4c19353,97427,,81191,,48713,,16241,17849,,47529,xe" fillcolor="#1d1d1b" stroked="f" strokeweight="0">
                  <v:stroke miterlimit="83231f" joinstyle="miter"/>
                  <v:path arrowok="t" textboxrect="0,0,47554,97427"/>
                </v:shape>
                <v:shape id="Shape 7842" o:spid="_x0000_s1045" style="position:absolute;left:14022;top:1489;width:356;height:310;visibility:visible;mso-wrap-style:square;v-text-anchor:top" coordsize="35646,309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" path="m17798,v8924,,17848,5904,17848,16236c35646,26569,26722,30998,17798,30998,8924,30998,,26569,,16236,,5904,8924,,17798,xe" fillcolor="#1d1d1b" stroked="f" strokeweight="0">
                  <v:stroke miterlimit="83231f" joinstyle="miter"/>
                  <v:path arrowok="t" textboxrect="0,0,35646,30998"/>
                </v:shape>
                <v:shape id="Shape 7843" o:spid="_x0000_s1046" style="position:absolute;left:15002;top:2552;width:431;height:325;visibility:visible;mso-wrap-style:square;v-text-anchor:top" coordsize="43092,324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" path="m34168,r8924,16241c36399,22145,29706,26204,22643,28787l,32473,,6966r1479,417c14865,7383,23790,5909,34168,xe" fillcolor="#1d1d1b" stroked="f" strokeweight="0">
                  <v:stroke miterlimit="83231f" joinstyle="miter"/>
                  <v:path arrowok="t" textboxrect="0,0,43092,32473"/>
                </v:shape>
                <v:shape id="Shape 7844" o:spid="_x0000_s1047" style="position:absolute;left:15002;top:1902;width:446;height:576;visibility:visible;mso-wrap-style:square;v-text-anchor:top" coordsize="44546,57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" path="m,l18234,2764c34534,8300,44546,22138,44546,44281v,4429,,8858,-1454,13286c43092,57567,43092,57567,2283,57567l,57567,,38377r17823,c17071,32473,15216,28414,12246,25831l,22148,,xe" fillcolor="#1d1d1b" stroked="f" strokeweight="0">
                  <v:stroke miterlimit="83231f" joinstyle="miter"/>
                  <v:path arrowok="t" textboxrect="0,0,44546,57567"/>
                </v:shape>
                <v:shape id="Shape 7845" o:spid="_x0000_s1048" style="position:absolute;left:15537;top:1902;width:817;height:975;visibility:visible;mso-wrap-style:square;v-text-anchor:top" coordsize="81721,974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" path="m37151,c49033,,63873,1480,80217,7383l72797,28048c59411,25094,46075,22145,40109,22145v-4463,,-7420,2949,-7420,5903c32689,33952,41613,33952,56453,38381v17848,5903,25268,11812,25268,28048c81721,85620,68335,97427,43067,97427,25268,97427,13386,91523,,85620v,,,,7420,-20670c20806,69378,34193,73807,43067,73807v5966,,7470,-1474,7470,-4429c50537,64950,44571,63475,29731,59046,11882,53142,4462,44284,4462,31003,4462,11812,16344,,37151,xe" fillcolor="#f02b3c" stroked="f" strokeweight="0">
                  <v:stroke miterlimit="83231f" joinstyle="miter"/>
                  <v:path arrowok="t" textboxrect="0,0,81721,97427"/>
                </v:shape>
                <v:shape id="Shape 7846" o:spid="_x0000_s1049" style="position:absolute;left:801;top:1681;width:498;height:1166;visibility:visible;mso-wrap-style:square;v-text-anchor:top" coordsize="49768,1166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" path="m,l47539,r2229,253l49768,25675r-2229,-581c47539,25094,47539,25094,31200,25094r,19190c31200,44284,31200,44284,39347,44284r10421,l49768,69379r-1670,c45684,69379,40856,69379,31200,69379r,22139c31200,91518,31200,91518,49023,91518r745,-165l49768,116400r-2229,212c47539,116612,47539,116612,,116612v,,,,,-116612xe" stroked="f" strokeweight="0">
                  <v:stroke miterlimit="83231f" joinstyle="miter"/>
                  <v:path arrowok="t" textboxrect="0,0,49768,116612"/>
                </v:shape>
                <v:shape id="Shape 7847" o:spid="_x0000_s1050" style="position:absolute;left:1299;top:1684;width:512;height:1161;visibility:visible;mso-wrap-style:square;v-text-anchor:top" coordsize="51251,1161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" path="m,l16875,1915c33796,6205,43821,16722,43821,32224v,11808,-7425,19186,-17823,22140c42337,58793,51251,69126,51251,83887v,15499,-10863,26015,-30709,30305l,116147,,91100,13369,88129v3342,-2030,5199,-4982,5199,-8671c18568,72080,12627,69126,744,69126r-744,l,44032r744,c8170,44032,12627,41077,12627,35174v,-2952,-1115,-5535,-3529,-7380l,25422,,xe" stroked="f" strokeweight="0">
                  <v:stroke miterlimit="83231f" joinstyle="miter"/>
                  <v:path arrowok="t" textboxrect="0,0,51251,116147"/>
                </v:shape>
                <v:shape id="Shape 7848" o:spid="_x0000_s1051" style="position:absolute;left:2569;top:1681;width:661;height:1166;visibility:visible;mso-wrap-style:square;v-text-anchor:top" coordsize="66104,1166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" path="m44566,v,,,,18173,l66104,r,26814l62389,35427v,,,,-11882,33952c50507,69379,50507,69379,63667,69379r2437,l66104,98901r-24511,l34168,116612v,,,,-34168,c,116612,,116612,44566,xe" stroked="f" strokeweight="0">
                  <v:stroke miterlimit="83231f" joinstyle="miter"/>
                  <v:path arrowok="t" textboxrect="0,0,66104,116612"/>
                </v:shape>
                <v:shape id="Shape 7849" o:spid="_x0000_s1052" style="position:absolute;left:2049;top:1681;width:312;height:1166;visibility:visible;mso-wrap-style:square;v-text-anchor:top" coordsize="31200,1166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" path="m,c,,,,31200,r,116612c31200,116612,31200,116612,,116612v,,,,,-116612xe" stroked="f" strokeweight="0">
                  <v:stroke miterlimit="83231f" joinstyle="miter"/>
                  <v:path arrowok="t" textboxrect="0,0,31200,116612"/>
                </v:shape>
                <v:shape id="Shape 7850" o:spid="_x0000_s1053" style="position:absolute;left:3230;top:1681;width:661;height:1166;visibility:visible;mso-wrap-style:square;v-text-anchor:top" coordsize="66104,1166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" path="m,l21538,v,,,,44566,116612c66104,116612,66104,116612,31937,116612v,,,,-5941,-17711c25996,98901,25996,98901,4688,98901l,98901,,69379r15597,l3715,35427c2226,32477,742,28048,742,25094l,26814,,xe" stroked="f" strokeweight="0">
                  <v:stroke miterlimit="83231f" joinstyle="miter"/>
                  <v:path arrowok="t" textboxrect="0,0,66104,116612"/>
                </v:shape>
                <w10:wrap type="square" anchorx="page" anchory="page"/>
              </v:group>
            </w:pict>
          </mc:Fallback>
        </mc:AlternateContent>
      </w:r>
    </w:p>
    <w:p w14:paraId="797FF06C" w14:textId="77777777" w:rsidR="006169A0" w:rsidRPr="001C2D84" w:rsidRDefault="006169A0" w:rsidP="006169A0">
      <w:pPr>
        <w:pStyle w:val="a7"/>
      </w:pPr>
    </w:p>
    <w:p w14:paraId="3C374F8D" w14:textId="77777777" w:rsidR="006169A0" w:rsidRDefault="006169A0" w:rsidP="006169A0">
      <w:pPr>
        <w:pStyle w:val="a7"/>
      </w:pPr>
    </w:p>
    <w:p w14:paraId="30F3B8DA" w14:textId="77777777" w:rsidR="006169A0" w:rsidRDefault="006169A0" w:rsidP="006169A0">
      <w:pPr>
        <w:pStyle w:val="a7"/>
      </w:pPr>
    </w:p>
    <w:p w14:paraId="11075ADD" w14:textId="77777777" w:rsidR="006169A0" w:rsidRDefault="006169A0" w:rsidP="006169A0">
      <w:pPr>
        <w:pStyle w:val="a7"/>
      </w:pPr>
    </w:p>
    <w:p w14:paraId="623597B1" w14:textId="77777777" w:rsidR="006169A0" w:rsidRDefault="006169A0" w:rsidP="006169A0">
      <w:pPr>
        <w:pStyle w:val="a7"/>
      </w:pPr>
    </w:p>
    <w:p w14:paraId="3D093F1D" w14:textId="77777777" w:rsidR="006169A0" w:rsidRDefault="006169A0" w:rsidP="006169A0">
      <w:pPr>
        <w:pStyle w:val="a7"/>
      </w:pPr>
    </w:p>
    <w:p w14:paraId="26C6FEE6" w14:textId="77777777" w:rsidR="006169A0" w:rsidRDefault="006169A0" w:rsidP="006169A0">
      <w:pPr>
        <w:pStyle w:val="a7"/>
      </w:pPr>
    </w:p>
    <w:p w14:paraId="3B2D7C58" w14:textId="77777777" w:rsidR="006169A0" w:rsidRDefault="006169A0" w:rsidP="006169A0">
      <w:pPr>
        <w:pStyle w:val="a7"/>
      </w:pPr>
    </w:p>
    <w:p w14:paraId="5B081E0C" w14:textId="77777777" w:rsidR="006169A0" w:rsidRPr="001C2D84" w:rsidRDefault="006169A0" w:rsidP="006169A0">
      <w:pPr>
        <w:pStyle w:val="a7"/>
      </w:pPr>
    </w:p>
    <w:p w14:paraId="6175A9A5" w14:textId="77777777" w:rsidR="006169A0" w:rsidRPr="001C2D84" w:rsidRDefault="006169A0" w:rsidP="006169A0">
      <w:pPr>
        <w:pStyle w:val="affffffb"/>
      </w:pPr>
      <w:r w:rsidRPr="005C7B7B">
        <w:rPr>
          <w:szCs w:val="24"/>
        </w:rPr>
        <w:br/>
      </w:r>
      <w:r w:rsidRPr="00B063D0">
        <w:rPr>
          <w:szCs w:val="24"/>
        </w:rPr>
        <w:t>БИПЛЕКС-BPLEX</w:t>
      </w:r>
    </w:p>
    <w:p w14:paraId="79F9FF5F" w14:textId="1037C1BD" w:rsidR="006169A0" w:rsidRPr="00726789" w:rsidRDefault="006169A0" w:rsidP="006169A0">
      <w:pPr>
        <w:pStyle w:val="affffffa"/>
      </w:pPr>
      <w:bookmarkStart w:id="0" w:name="_Toc437363132"/>
      <w:r w:rsidRPr="00726789">
        <w:t xml:space="preserve">Руководство </w:t>
      </w:r>
      <w:bookmarkEnd w:id="0"/>
      <w:r>
        <w:t>администратора</w:t>
      </w:r>
    </w:p>
    <w:p w14:paraId="06C6D6F4" w14:textId="77777777" w:rsidR="006169A0" w:rsidRPr="001C2D84" w:rsidRDefault="006169A0" w:rsidP="006169A0">
      <w:pPr>
        <w:tabs>
          <w:tab w:val="left" w:pos="2310"/>
        </w:tabs>
      </w:pPr>
    </w:p>
    <w:p w14:paraId="1530F070" w14:textId="77777777" w:rsidR="006169A0" w:rsidRPr="001C2D84" w:rsidRDefault="006169A0" w:rsidP="006169A0"/>
    <w:p w14:paraId="1184A918" w14:textId="77777777" w:rsidR="006169A0" w:rsidRPr="001C2D84" w:rsidRDefault="006169A0" w:rsidP="006169A0"/>
    <w:p w14:paraId="2957BE3C" w14:textId="77777777" w:rsidR="006169A0" w:rsidRDefault="006169A0" w:rsidP="006169A0"/>
    <w:p w14:paraId="2629C656" w14:textId="77777777" w:rsidR="006169A0" w:rsidRDefault="006169A0" w:rsidP="006169A0"/>
    <w:p w14:paraId="2BAA901C" w14:textId="77777777" w:rsidR="006169A0" w:rsidRDefault="006169A0" w:rsidP="006169A0"/>
    <w:p w14:paraId="496744DC" w14:textId="77777777" w:rsidR="006169A0" w:rsidRDefault="006169A0" w:rsidP="006169A0"/>
    <w:p w14:paraId="19C978BA" w14:textId="77777777" w:rsidR="006169A0" w:rsidRDefault="006169A0" w:rsidP="006169A0"/>
    <w:p w14:paraId="61293203" w14:textId="77777777" w:rsidR="006169A0" w:rsidRDefault="006169A0" w:rsidP="006169A0"/>
    <w:p w14:paraId="54DBB8E4" w14:textId="77777777" w:rsidR="00726789" w:rsidRPr="001C2D84" w:rsidRDefault="00726789" w:rsidP="00726789"/>
    <w:p w14:paraId="0C50E1D7" w14:textId="77777777" w:rsidR="00726789" w:rsidRDefault="00726789" w:rsidP="00726789"/>
    <w:p w14:paraId="15F4B4DF" w14:textId="77777777" w:rsidR="00726789" w:rsidRDefault="00726789" w:rsidP="00726789"/>
    <w:p w14:paraId="67CB9897" w14:textId="77777777" w:rsidR="00726789" w:rsidRDefault="00726789" w:rsidP="00726789"/>
    <w:p w14:paraId="08A9C0EF" w14:textId="77777777" w:rsidR="00726789" w:rsidRDefault="00726789" w:rsidP="00726789"/>
    <w:p w14:paraId="735B4FC3" w14:textId="77777777" w:rsidR="00726789" w:rsidRDefault="00726789" w:rsidP="00726789"/>
    <w:p w14:paraId="110FDBDC" w14:textId="77777777" w:rsidR="00726789" w:rsidRDefault="00726789" w:rsidP="00726789"/>
    <w:p w14:paraId="28724FAE" w14:textId="77777777" w:rsidR="00726789" w:rsidRPr="001C2D84" w:rsidRDefault="00726789" w:rsidP="00726789"/>
    <w:p w14:paraId="446787FF" w14:textId="77777777" w:rsidR="00726789" w:rsidRDefault="00726789" w:rsidP="00726789">
      <w:pPr>
        <w:jc w:val="center"/>
      </w:pPr>
    </w:p>
    <w:p w14:paraId="52D92DE8" w14:textId="77777777" w:rsidR="00726789" w:rsidRDefault="00726789" w:rsidP="00726789">
      <w:pPr>
        <w:jc w:val="center"/>
      </w:pPr>
    </w:p>
    <w:p w14:paraId="70C3092D" w14:textId="77777777" w:rsidR="00726789" w:rsidRPr="001C2D84" w:rsidRDefault="00726789" w:rsidP="00726789">
      <w:pPr>
        <w:jc w:val="center"/>
      </w:pPr>
    </w:p>
    <w:p w14:paraId="722F4B42" w14:textId="75437AC9" w:rsidR="00AF7D79" w:rsidRPr="007D3D7F" w:rsidRDefault="00AF7D79">
      <w:pPr>
        <w:sectPr w:rsidR="00AF7D79" w:rsidRPr="007D3D7F" w:rsidSect="0032430B">
          <w:headerReference w:type="default" r:id="rId8"/>
          <w:headerReference w:type="first" r:id="rId9"/>
          <w:footerReference w:type="first" r:id="rId10"/>
          <w:pgSz w:w="11906" w:h="16838" w:code="9"/>
          <w:pgMar w:top="1304" w:right="851" w:bottom="1304" w:left="1418" w:header="567" w:footer="284" w:gutter="0"/>
          <w:cols w:space="708"/>
          <w:titlePg/>
          <w:docGrid w:linePitch="360"/>
        </w:sectPr>
      </w:pPr>
    </w:p>
    <w:p w14:paraId="1B67055C" w14:textId="52B1EFDB" w:rsidR="00C800A0" w:rsidRPr="00416C6D" w:rsidRDefault="00556F98" w:rsidP="00C00A50">
      <w:pPr>
        <w:pStyle w:val="1f"/>
        <w:ind w:left="0"/>
      </w:pPr>
      <w:r w:rsidRPr="00976B9C">
        <w:lastRenderedPageBreak/>
        <w:t>С</w:t>
      </w:r>
      <w:r w:rsidR="00C800A0" w:rsidRPr="00976B9C">
        <w:t>одержание</w:t>
      </w:r>
    </w:p>
    <w:p w14:paraId="70FD117C" w14:textId="52E65DC1" w:rsidR="00DC2838" w:rsidRPr="00DC2838" w:rsidRDefault="00005F7F" w:rsidP="003C57EA">
      <w:pPr>
        <w:pStyle w:val="18"/>
        <w:spacing w:line="276" w:lineRule="auto"/>
        <w:ind w:hanging="851"/>
        <w:rPr>
          <w:rFonts w:eastAsiaTheme="minorEastAsia"/>
          <w:bCs w:val="0"/>
          <w:noProof/>
          <w:sz w:val="22"/>
          <w:szCs w:val="22"/>
        </w:rPr>
      </w:pPr>
      <w:r w:rsidRPr="00DC2838">
        <w:fldChar w:fldCharType="begin"/>
      </w:r>
      <w:r w:rsidRPr="00DC2838">
        <w:instrText xml:space="preserve"> TOC \o "1-2" \h \z \u </w:instrText>
      </w:r>
      <w:r w:rsidRPr="00DC2838">
        <w:fldChar w:fldCharType="separate"/>
      </w:r>
      <w:hyperlink w:anchor="_Toc68698253" w:history="1">
        <w:r w:rsidR="00DC2838" w:rsidRPr="00DC2838">
          <w:rPr>
            <w:rStyle w:val="aff3"/>
          </w:rPr>
          <w:t>1.</w:t>
        </w:r>
        <w:r w:rsidR="00DC2838" w:rsidRPr="00DC2838">
          <w:rPr>
            <w:rFonts w:eastAsiaTheme="minorEastAsia"/>
            <w:bCs w:val="0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Общие положения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53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3</w:t>
        </w:r>
        <w:r w:rsidR="00DC2838" w:rsidRPr="00DC2838">
          <w:rPr>
            <w:noProof/>
            <w:webHidden/>
          </w:rPr>
          <w:fldChar w:fldCharType="end"/>
        </w:r>
      </w:hyperlink>
    </w:p>
    <w:p w14:paraId="3794BF7A" w14:textId="008E0088" w:rsidR="00DC2838" w:rsidRPr="00DC2838" w:rsidRDefault="00D64A52" w:rsidP="003C57EA">
      <w:pPr>
        <w:pStyle w:val="2c"/>
        <w:spacing w:line="276" w:lineRule="auto"/>
        <w:ind w:left="993"/>
        <w:rPr>
          <w:rFonts w:eastAsiaTheme="minorEastAsia"/>
          <w:noProof/>
          <w:sz w:val="22"/>
          <w:szCs w:val="22"/>
        </w:rPr>
      </w:pPr>
      <w:hyperlink w:anchor="_Toc68698254" w:history="1">
        <w:r w:rsidR="00DC2838" w:rsidRPr="00DC2838">
          <w:rPr>
            <w:rStyle w:val="aff3"/>
          </w:rPr>
          <w:t>1.1.</w:t>
        </w:r>
        <w:r w:rsidR="00DC2838" w:rsidRPr="00DC2838">
          <w:rPr>
            <w:rFonts w:eastAsiaTheme="minorEastAsia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Наименование системы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54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3</w:t>
        </w:r>
        <w:r w:rsidR="00DC2838" w:rsidRPr="00DC2838">
          <w:rPr>
            <w:noProof/>
            <w:webHidden/>
          </w:rPr>
          <w:fldChar w:fldCharType="end"/>
        </w:r>
      </w:hyperlink>
    </w:p>
    <w:p w14:paraId="608287DB" w14:textId="6C520B61" w:rsidR="00DC2838" w:rsidRPr="00DC2838" w:rsidRDefault="00D64A52" w:rsidP="003C57EA">
      <w:pPr>
        <w:pStyle w:val="2c"/>
        <w:spacing w:line="276" w:lineRule="auto"/>
        <w:ind w:left="993"/>
        <w:rPr>
          <w:rFonts w:eastAsiaTheme="minorEastAsia"/>
          <w:noProof/>
          <w:sz w:val="22"/>
          <w:szCs w:val="22"/>
        </w:rPr>
      </w:pPr>
      <w:hyperlink w:anchor="_Toc68698255" w:history="1">
        <w:r w:rsidR="00DC2838" w:rsidRPr="00DC2838">
          <w:rPr>
            <w:rStyle w:val="aff3"/>
          </w:rPr>
          <w:t>1.2.</w:t>
        </w:r>
        <w:r w:rsidR="00DC2838" w:rsidRPr="00DC2838">
          <w:rPr>
            <w:rFonts w:eastAsiaTheme="minorEastAsia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Область применения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55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3</w:t>
        </w:r>
        <w:r w:rsidR="00DC2838" w:rsidRPr="00DC2838">
          <w:rPr>
            <w:noProof/>
            <w:webHidden/>
          </w:rPr>
          <w:fldChar w:fldCharType="end"/>
        </w:r>
      </w:hyperlink>
    </w:p>
    <w:p w14:paraId="0AA2C2EA" w14:textId="1B8D6309" w:rsidR="00DC2838" w:rsidRPr="00DC2838" w:rsidRDefault="00D64A52" w:rsidP="003C57EA">
      <w:pPr>
        <w:pStyle w:val="2c"/>
        <w:spacing w:line="276" w:lineRule="auto"/>
        <w:ind w:left="993"/>
        <w:rPr>
          <w:rFonts w:eastAsiaTheme="minorEastAsia"/>
          <w:noProof/>
          <w:sz w:val="22"/>
          <w:szCs w:val="22"/>
        </w:rPr>
      </w:pPr>
      <w:hyperlink w:anchor="_Toc68698256" w:history="1">
        <w:r w:rsidR="00DC2838" w:rsidRPr="00DC2838">
          <w:rPr>
            <w:rStyle w:val="aff3"/>
          </w:rPr>
          <w:t>1.3.</w:t>
        </w:r>
        <w:r w:rsidR="00DC2838" w:rsidRPr="00DC2838">
          <w:rPr>
            <w:rFonts w:eastAsiaTheme="minorEastAsia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Уровень подготовки администратора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56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3</w:t>
        </w:r>
        <w:r w:rsidR="00DC2838" w:rsidRPr="00DC2838">
          <w:rPr>
            <w:noProof/>
            <w:webHidden/>
          </w:rPr>
          <w:fldChar w:fldCharType="end"/>
        </w:r>
      </w:hyperlink>
    </w:p>
    <w:p w14:paraId="211C4322" w14:textId="1CF02F26" w:rsidR="00DC2838" w:rsidRPr="00DC2838" w:rsidRDefault="00D64A52" w:rsidP="003C57EA">
      <w:pPr>
        <w:pStyle w:val="18"/>
        <w:spacing w:line="276" w:lineRule="auto"/>
        <w:ind w:hanging="851"/>
        <w:rPr>
          <w:rFonts w:eastAsiaTheme="minorEastAsia"/>
          <w:bCs w:val="0"/>
          <w:noProof/>
          <w:sz w:val="22"/>
          <w:szCs w:val="22"/>
        </w:rPr>
      </w:pPr>
      <w:hyperlink w:anchor="_Toc68698257" w:history="1">
        <w:r w:rsidR="00DC2838" w:rsidRPr="00DC2838">
          <w:rPr>
            <w:rStyle w:val="aff3"/>
          </w:rPr>
          <w:t>2.</w:t>
        </w:r>
        <w:r w:rsidR="00DC2838" w:rsidRPr="00DC2838">
          <w:rPr>
            <w:rFonts w:eastAsiaTheme="minorEastAsia"/>
            <w:bCs w:val="0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Назначение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57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4</w:t>
        </w:r>
        <w:r w:rsidR="00DC2838" w:rsidRPr="00DC2838">
          <w:rPr>
            <w:noProof/>
            <w:webHidden/>
          </w:rPr>
          <w:fldChar w:fldCharType="end"/>
        </w:r>
      </w:hyperlink>
    </w:p>
    <w:p w14:paraId="544824B3" w14:textId="20C68EFB" w:rsidR="00DC2838" w:rsidRPr="00DC2838" w:rsidRDefault="00D64A52" w:rsidP="003C57EA">
      <w:pPr>
        <w:pStyle w:val="2c"/>
        <w:spacing w:line="276" w:lineRule="auto"/>
        <w:ind w:left="993"/>
        <w:rPr>
          <w:rFonts w:eastAsiaTheme="minorEastAsia"/>
          <w:noProof/>
          <w:sz w:val="22"/>
          <w:szCs w:val="22"/>
        </w:rPr>
      </w:pPr>
      <w:hyperlink w:anchor="_Toc68698258" w:history="1">
        <w:r w:rsidR="00DC2838" w:rsidRPr="00DC2838">
          <w:rPr>
            <w:rStyle w:val="aff3"/>
          </w:rPr>
          <w:t>2.1.</w:t>
        </w:r>
        <w:r w:rsidR="00DC2838" w:rsidRPr="00DC2838">
          <w:rPr>
            <w:rFonts w:eastAsiaTheme="minorEastAsia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Назначение системы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58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4</w:t>
        </w:r>
        <w:r w:rsidR="00DC2838" w:rsidRPr="00DC2838">
          <w:rPr>
            <w:noProof/>
            <w:webHidden/>
          </w:rPr>
          <w:fldChar w:fldCharType="end"/>
        </w:r>
      </w:hyperlink>
    </w:p>
    <w:p w14:paraId="6EB4CD74" w14:textId="481C872C" w:rsidR="00DC2838" w:rsidRPr="00DC2838" w:rsidRDefault="00D64A52" w:rsidP="003C57EA">
      <w:pPr>
        <w:pStyle w:val="2c"/>
        <w:spacing w:line="276" w:lineRule="auto"/>
        <w:ind w:left="993"/>
        <w:rPr>
          <w:rFonts w:eastAsiaTheme="minorEastAsia"/>
          <w:noProof/>
          <w:sz w:val="22"/>
          <w:szCs w:val="22"/>
        </w:rPr>
      </w:pPr>
      <w:hyperlink w:anchor="_Toc68698259" w:history="1">
        <w:r w:rsidR="00DC2838" w:rsidRPr="00DC2838">
          <w:rPr>
            <w:rStyle w:val="aff3"/>
          </w:rPr>
          <w:t>2.2.</w:t>
        </w:r>
        <w:r w:rsidR="00DC2838" w:rsidRPr="00DC2838">
          <w:rPr>
            <w:rFonts w:eastAsiaTheme="minorEastAsia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Краткое описание возможностей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59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4</w:t>
        </w:r>
        <w:r w:rsidR="00DC2838" w:rsidRPr="00DC2838">
          <w:rPr>
            <w:noProof/>
            <w:webHidden/>
          </w:rPr>
          <w:fldChar w:fldCharType="end"/>
        </w:r>
      </w:hyperlink>
    </w:p>
    <w:p w14:paraId="293AC098" w14:textId="22A0A551" w:rsidR="00DC2838" w:rsidRPr="00DC2838" w:rsidRDefault="00D64A52" w:rsidP="003C57EA">
      <w:pPr>
        <w:pStyle w:val="18"/>
        <w:spacing w:line="276" w:lineRule="auto"/>
        <w:ind w:hanging="851"/>
        <w:rPr>
          <w:rFonts w:eastAsiaTheme="minorEastAsia"/>
          <w:bCs w:val="0"/>
          <w:noProof/>
          <w:sz w:val="22"/>
          <w:szCs w:val="22"/>
        </w:rPr>
      </w:pPr>
      <w:hyperlink w:anchor="_Toc68698260" w:history="1">
        <w:r w:rsidR="00DC2838" w:rsidRPr="00DC2838">
          <w:rPr>
            <w:rStyle w:val="aff3"/>
          </w:rPr>
          <w:t>3.</w:t>
        </w:r>
        <w:r w:rsidR="00DC2838" w:rsidRPr="00DC2838">
          <w:rPr>
            <w:rFonts w:eastAsiaTheme="minorEastAsia"/>
            <w:bCs w:val="0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Структура системы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60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5</w:t>
        </w:r>
        <w:r w:rsidR="00DC2838" w:rsidRPr="00DC2838">
          <w:rPr>
            <w:noProof/>
            <w:webHidden/>
          </w:rPr>
          <w:fldChar w:fldCharType="end"/>
        </w:r>
      </w:hyperlink>
    </w:p>
    <w:p w14:paraId="4DFB5EF6" w14:textId="4858D23E" w:rsidR="00DC2838" w:rsidRPr="00DC2838" w:rsidRDefault="00D64A52" w:rsidP="003C57EA">
      <w:pPr>
        <w:pStyle w:val="18"/>
        <w:spacing w:line="276" w:lineRule="auto"/>
        <w:ind w:hanging="851"/>
        <w:rPr>
          <w:rFonts w:eastAsiaTheme="minorEastAsia"/>
          <w:bCs w:val="0"/>
          <w:noProof/>
          <w:sz w:val="22"/>
          <w:szCs w:val="22"/>
        </w:rPr>
      </w:pPr>
      <w:hyperlink w:anchor="_Toc68698261" w:history="1">
        <w:r w:rsidR="00DC2838" w:rsidRPr="00DC2838">
          <w:rPr>
            <w:rStyle w:val="aff3"/>
          </w:rPr>
          <w:t>4.</w:t>
        </w:r>
        <w:r w:rsidR="00DC2838" w:rsidRPr="00DC2838">
          <w:rPr>
            <w:rFonts w:eastAsiaTheme="minorEastAsia"/>
            <w:bCs w:val="0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Условия применения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61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6</w:t>
        </w:r>
        <w:r w:rsidR="00DC2838" w:rsidRPr="00DC2838">
          <w:rPr>
            <w:noProof/>
            <w:webHidden/>
          </w:rPr>
          <w:fldChar w:fldCharType="end"/>
        </w:r>
      </w:hyperlink>
    </w:p>
    <w:p w14:paraId="3F76D1BE" w14:textId="2B833614" w:rsidR="00DC2838" w:rsidRPr="00DC2838" w:rsidRDefault="00D64A52" w:rsidP="003C57EA">
      <w:pPr>
        <w:pStyle w:val="2c"/>
        <w:spacing w:line="276" w:lineRule="auto"/>
        <w:ind w:left="993"/>
        <w:rPr>
          <w:rFonts w:eastAsiaTheme="minorEastAsia"/>
          <w:noProof/>
          <w:sz w:val="22"/>
          <w:szCs w:val="22"/>
        </w:rPr>
      </w:pPr>
      <w:hyperlink w:anchor="_Toc68698262" w:history="1">
        <w:r w:rsidR="00DC2838" w:rsidRPr="00DC2838">
          <w:rPr>
            <w:rStyle w:val="aff3"/>
          </w:rPr>
          <w:t>4.1.</w:t>
        </w:r>
        <w:r w:rsidR="00DC2838" w:rsidRPr="00DC2838">
          <w:rPr>
            <w:rFonts w:eastAsiaTheme="minorEastAsia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Требования к оборудованию и программному обеспечению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62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6</w:t>
        </w:r>
        <w:r w:rsidR="00DC2838" w:rsidRPr="00DC2838">
          <w:rPr>
            <w:noProof/>
            <w:webHidden/>
          </w:rPr>
          <w:fldChar w:fldCharType="end"/>
        </w:r>
      </w:hyperlink>
    </w:p>
    <w:p w14:paraId="4C593FB6" w14:textId="7684BCC1" w:rsidR="00DC2838" w:rsidRPr="00DC2838" w:rsidRDefault="00D64A52" w:rsidP="003C57EA">
      <w:pPr>
        <w:pStyle w:val="2c"/>
        <w:spacing w:line="276" w:lineRule="auto"/>
        <w:ind w:left="993"/>
        <w:rPr>
          <w:rFonts w:eastAsiaTheme="minorEastAsia"/>
          <w:noProof/>
          <w:sz w:val="22"/>
          <w:szCs w:val="22"/>
        </w:rPr>
      </w:pPr>
      <w:hyperlink w:anchor="_Toc68698263" w:history="1">
        <w:r w:rsidR="00DC2838" w:rsidRPr="00DC2838">
          <w:rPr>
            <w:rStyle w:val="aff3"/>
          </w:rPr>
          <w:t>4.2.</w:t>
        </w:r>
        <w:r w:rsidR="00DC2838" w:rsidRPr="00DC2838">
          <w:rPr>
            <w:rFonts w:eastAsiaTheme="minorEastAsia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Параметры конфигураций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63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8</w:t>
        </w:r>
        <w:r w:rsidR="00DC2838" w:rsidRPr="00DC2838">
          <w:rPr>
            <w:noProof/>
            <w:webHidden/>
          </w:rPr>
          <w:fldChar w:fldCharType="end"/>
        </w:r>
      </w:hyperlink>
    </w:p>
    <w:p w14:paraId="16EE1338" w14:textId="645BC586" w:rsidR="00DC2838" w:rsidRPr="00DC2838" w:rsidRDefault="00D64A52" w:rsidP="003C57EA">
      <w:pPr>
        <w:pStyle w:val="18"/>
        <w:spacing w:line="276" w:lineRule="auto"/>
        <w:ind w:hanging="851"/>
        <w:rPr>
          <w:rFonts w:eastAsiaTheme="minorEastAsia"/>
          <w:bCs w:val="0"/>
          <w:noProof/>
          <w:sz w:val="22"/>
          <w:szCs w:val="22"/>
        </w:rPr>
      </w:pPr>
      <w:hyperlink w:anchor="_Toc68698264" w:history="1">
        <w:r w:rsidR="00DC2838" w:rsidRPr="00DC2838">
          <w:rPr>
            <w:rStyle w:val="aff3"/>
          </w:rPr>
          <w:t>5.</w:t>
        </w:r>
        <w:r w:rsidR="00DC2838" w:rsidRPr="00DC2838">
          <w:rPr>
            <w:rFonts w:eastAsiaTheme="minorEastAsia"/>
            <w:bCs w:val="0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Разграничение прав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64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8</w:t>
        </w:r>
        <w:r w:rsidR="00DC2838" w:rsidRPr="00DC2838">
          <w:rPr>
            <w:noProof/>
            <w:webHidden/>
          </w:rPr>
          <w:fldChar w:fldCharType="end"/>
        </w:r>
      </w:hyperlink>
    </w:p>
    <w:p w14:paraId="4664069D" w14:textId="62F9A5F8" w:rsidR="00DC2838" w:rsidRPr="00DC2838" w:rsidRDefault="00D64A52" w:rsidP="003C57EA">
      <w:pPr>
        <w:pStyle w:val="2c"/>
        <w:spacing w:line="276" w:lineRule="auto"/>
        <w:ind w:left="993"/>
        <w:rPr>
          <w:rFonts w:eastAsiaTheme="minorEastAsia"/>
          <w:noProof/>
          <w:sz w:val="22"/>
          <w:szCs w:val="22"/>
        </w:rPr>
      </w:pPr>
      <w:hyperlink w:anchor="_Toc68698265" w:history="1">
        <w:r w:rsidR="00DC2838" w:rsidRPr="00DC2838">
          <w:rPr>
            <w:rStyle w:val="aff3"/>
          </w:rPr>
          <w:t>5.1.</w:t>
        </w:r>
        <w:r w:rsidR="00DC2838" w:rsidRPr="00DC2838">
          <w:rPr>
            <w:rFonts w:eastAsiaTheme="minorEastAsia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Роли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65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8</w:t>
        </w:r>
        <w:r w:rsidR="00DC2838" w:rsidRPr="00DC2838">
          <w:rPr>
            <w:noProof/>
            <w:webHidden/>
          </w:rPr>
          <w:fldChar w:fldCharType="end"/>
        </w:r>
      </w:hyperlink>
    </w:p>
    <w:p w14:paraId="065E8284" w14:textId="0D5E367B" w:rsidR="00DC2838" w:rsidRPr="00DC2838" w:rsidRDefault="00D64A52" w:rsidP="003C57EA">
      <w:pPr>
        <w:pStyle w:val="2c"/>
        <w:spacing w:line="276" w:lineRule="auto"/>
        <w:ind w:left="993"/>
        <w:rPr>
          <w:rFonts w:eastAsiaTheme="minorEastAsia"/>
          <w:noProof/>
          <w:sz w:val="22"/>
          <w:szCs w:val="22"/>
        </w:rPr>
      </w:pPr>
      <w:hyperlink w:anchor="_Toc68698266" w:history="1">
        <w:r w:rsidR="00DC2838" w:rsidRPr="00DC2838">
          <w:rPr>
            <w:rStyle w:val="aff3"/>
          </w:rPr>
          <w:t>5.2.</w:t>
        </w:r>
        <w:r w:rsidR="00DC2838" w:rsidRPr="00DC2838">
          <w:rPr>
            <w:rFonts w:eastAsiaTheme="minorEastAsia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Настройки безопасности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66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8</w:t>
        </w:r>
        <w:r w:rsidR="00DC2838" w:rsidRPr="00DC2838">
          <w:rPr>
            <w:noProof/>
            <w:webHidden/>
          </w:rPr>
          <w:fldChar w:fldCharType="end"/>
        </w:r>
      </w:hyperlink>
    </w:p>
    <w:p w14:paraId="72C1AE62" w14:textId="0FE5F1B2" w:rsidR="00DC2838" w:rsidRPr="00DC2838" w:rsidRDefault="00D64A52" w:rsidP="003C57EA">
      <w:pPr>
        <w:pStyle w:val="18"/>
        <w:spacing w:line="276" w:lineRule="auto"/>
        <w:ind w:hanging="851"/>
        <w:rPr>
          <w:rFonts w:eastAsiaTheme="minorEastAsia"/>
          <w:bCs w:val="0"/>
          <w:noProof/>
          <w:sz w:val="22"/>
          <w:szCs w:val="22"/>
        </w:rPr>
      </w:pPr>
      <w:hyperlink w:anchor="_Toc68698267" w:history="1">
        <w:r w:rsidR="00DC2838" w:rsidRPr="00DC2838">
          <w:rPr>
            <w:rStyle w:val="aff3"/>
          </w:rPr>
          <w:t>6.</w:t>
        </w:r>
        <w:r w:rsidR="00DC2838" w:rsidRPr="00DC2838">
          <w:rPr>
            <w:rFonts w:eastAsiaTheme="minorEastAsia"/>
            <w:bCs w:val="0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Установка Системы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67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8</w:t>
        </w:r>
        <w:r w:rsidR="00DC2838" w:rsidRPr="00DC2838">
          <w:rPr>
            <w:noProof/>
            <w:webHidden/>
          </w:rPr>
          <w:fldChar w:fldCharType="end"/>
        </w:r>
      </w:hyperlink>
    </w:p>
    <w:p w14:paraId="0B4BDACB" w14:textId="2B0E3DB1" w:rsidR="00DC2838" w:rsidRPr="00DC2838" w:rsidRDefault="00D64A52" w:rsidP="003C57EA">
      <w:pPr>
        <w:pStyle w:val="2c"/>
        <w:spacing w:line="276" w:lineRule="auto"/>
        <w:ind w:left="993"/>
        <w:rPr>
          <w:rFonts w:eastAsiaTheme="minorEastAsia"/>
          <w:noProof/>
          <w:sz w:val="22"/>
          <w:szCs w:val="22"/>
        </w:rPr>
      </w:pPr>
      <w:hyperlink w:anchor="_Toc68698268" w:history="1">
        <w:r w:rsidR="00DC2838" w:rsidRPr="00DC2838">
          <w:rPr>
            <w:rStyle w:val="aff3"/>
          </w:rPr>
          <w:t>6.1.</w:t>
        </w:r>
        <w:r w:rsidR="00DC2838" w:rsidRPr="00DC2838">
          <w:rPr>
            <w:rFonts w:eastAsiaTheme="minorEastAsia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Процесс запуска программного обеспечения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68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8</w:t>
        </w:r>
        <w:r w:rsidR="00DC2838" w:rsidRPr="00DC2838">
          <w:rPr>
            <w:noProof/>
            <w:webHidden/>
          </w:rPr>
          <w:fldChar w:fldCharType="end"/>
        </w:r>
      </w:hyperlink>
    </w:p>
    <w:p w14:paraId="78155484" w14:textId="365CE57C" w:rsidR="00DC2838" w:rsidRPr="00DC2838" w:rsidRDefault="00D64A52" w:rsidP="003C57EA">
      <w:pPr>
        <w:pStyle w:val="2c"/>
        <w:spacing w:line="276" w:lineRule="auto"/>
        <w:ind w:left="993"/>
        <w:rPr>
          <w:rFonts w:eastAsiaTheme="minorEastAsia"/>
          <w:noProof/>
          <w:sz w:val="22"/>
          <w:szCs w:val="22"/>
        </w:rPr>
      </w:pPr>
      <w:hyperlink w:anchor="_Toc68698269" w:history="1">
        <w:r w:rsidR="00DC2838" w:rsidRPr="00DC2838">
          <w:rPr>
            <w:rStyle w:val="aff3"/>
          </w:rPr>
          <w:t>6.2.</w:t>
        </w:r>
        <w:r w:rsidR="00DC2838" w:rsidRPr="00DC2838">
          <w:rPr>
            <w:rFonts w:eastAsiaTheme="minorEastAsia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Проверка работоспособности Системы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69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8</w:t>
        </w:r>
        <w:r w:rsidR="00DC2838" w:rsidRPr="00DC2838">
          <w:rPr>
            <w:noProof/>
            <w:webHidden/>
          </w:rPr>
          <w:fldChar w:fldCharType="end"/>
        </w:r>
      </w:hyperlink>
    </w:p>
    <w:p w14:paraId="655843B0" w14:textId="36566899" w:rsidR="00DC2838" w:rsidRPr="00DC2838" w:rsidRDefault="00D64A52" w:rsidP="003C57EA">
      <w:pPr>
        <w:pStyle w:val="18"/>
        <w:spacing w:line="276" w:lineRule="auto"/>
        <w:ind w:hanging="851"/>
        <w:rPr>
          <w:rFonts w:eastAsiaTheme="minorEastAsia"/>
          <w:bCs w:val="0"/>
          <w:noProof/>
          <w:sz w:val="22"/>
          <w:szCs w:val="22"/>
        </w:rPr>
      </w:pPr>
      <w:hyperlink w:anchor="_Toc68698270" w:history="1">
        <w:r w:rsidR="00DC2838" w:rsidRPr="00DC2838">
          <w:rPr>
            <w:rStyle w:val="aff3"/>
          </w:rPr>
          <w:t>7.</w:t>
        </w:r>
        <w:r w:rsidR="00DC2838" w:rsidRPr="00DC2838">
          <w:rPr>
            <w:rFonts w:eastAsiaTheme="minorEastAsia"/>
            <w:bCs w:val="0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Настройка интеграционного взаимодействия с внешними системами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70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8</w:t>
        </w:r>
        <w:r w:rsidR="00DC2838" w:rsidRPr="00DC2838">
          <w:rPr>
            <w:noProof/>
            <w:webHidden/>
          </w:rPr>
          <w:fldChar w:fldCharType="end"/>
        </w:r>
      </w:hyperlink>
    </w:p>
    <w:p w14:paraId="06299AF8" w14:textId="0E5B80E1" w:rsidR="00DC2838" w:rsidRPr="00DC2838" w:rsidRDefault="00D64A52" w:rsidP="003C57EA">
      <w:pPr>
        <w:pStyle w:val="18"/>
        <w:spacing w:line="276" w:lineRule="auto"/>
        <w:ind w:hanging="851"/>
        <w:rPr>
          <w:rFonts w:eastAsiaTheme="minorEastAsia"/>
          <w:bCs w:val="0"/>
          <w:noProof/>
          <w:sz w:val="22"/>
          <w:szCs w:val="22"/>
        </w:rPr>
      </w:pPr>
      <w:hyperlink w:anchor="_Toc68698271" w:history="1">
        <w:r w:rsidR="00DC2838" w:rsidRPr="00DC2838">
          <w:rPr>
            <w:rStyle w:val="aff3"/>
          </w:rPr>
          <w:t>8.</w:t>
        </w:r>
        <w:r w:rsidR="00DC2838" w:rsidRPr="00DC2838">
          <w:rPr>
            <w:rFonts w:eastAsiaTheme="minorEastAsia"/>
            <w:bCs w:val="0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Эксплуатация Системы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71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8</w:t>
        </w:r>
        <w:r w:rsidR="00DC2838" w:rsidRPr="00DC2838">
          <w:rPr>
            <w:noProof/>
            <w:webHidden/>
          </w:rPr>
          <w:fldChar w:fldCharType="end"/>
        </w:r>
      </w:hyperlink>
    </w:p>
    <w:p w14:paraId="052AE261" w14:textId="573AC160" w:rsidR="00DC2838" w:rsidRPr="00DC2838" w:rsidRDefault="00D64A52" w:rsidP="003C57EA">
      <w:pPr>
        <w:pStyle w:val="2c"/>
        <w:spacing w:line="276" w:lineRule="auto"/>
        <w:ind w:left="993"/>
        <w:rPr>
          <w:rFonts w:eastAsiaTheme="minorEastAsia"/>
          <w:noProof/>
          <w:sz w:val="22"/>
          <w:szCs w:val="22"/>
        </w:rPr>
      </w:pPr>
      <w:hyperlink w:anchor="_Toc68698272" w:history="1">
        <w:r w:rsidR="00DC2838" w:rsidRPr="00DC2838">
          <w:rPr>
            <w:rStyle w:val="aff3"/>
          </w:rPr>
          <w:t>8.1.</w:t>
        </w:r>
        <w:r w:rsidR="00DC2838" w:rsidRPr="00DC2838">
          <w:rPr>
            <w:rFonts w:eastAsiaTheme="minorEastAsia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Управление пользователями Системы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72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8</w:t>
        </w:r>
        <w:r w:rsidR="00DC2838" w:rsidRPr="00DC2838">
          <w:rPr>
            <w:noProof/>
            <w:webHidden/>
          </w:rPr>
          <w:fldChar w:fldCharType="end"/>
        </w:r>
      </w:hyperlink>
    </w:p>
    <w:p w14:paraId="593B6540" w14:textId="362D3B8C" w:rsidR="00DC2838" w:rsidRPr="00DC2838" w:rsidRDefault="00D64A52" w:rsidP="003C57EA">
      <w:pPr>
        <w:pStyle w:val="2c"/>
        <w:spacing w:line="276" w:lineRule="auto"/>
        <w:ind w:left="993"/>
        <w:rPr>
          <w:rFonts w:eastAsiaTheme="minorEastAsia"/>
          <w:noProof/>
          <w:sz w:val="22"/>
          <w:szCs w:val="22"/>
        </w:rPr>
      </w:pPr>
      <w:hyperlink w:anchor="_Toc68698273" w:history="1">
        <w:r w:rsidR="00DC2838" w:rsidRPr="00DC2838">
          <w:rPr>
            <w:rStyle w:val="aff3"/>
          </w:rPr>
          <w:t>8.2.</w:t>
        </w:r>
        <w:r w:rsidR="00DC2838" w:rsidRPr="00DC2838">
          <w:rPr>
            <w:rFonts w:eastAsiaTheme="minorEastAsia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Мониторинг Системы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73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8</w:t>
        </w:r>
        <w:r w:rsidR="00DC2838" w:rsidRPr="00DC2838">
          <w:rPr>
            <w:noProof/>
            <w:webHidden/>
          </w:rPr>
          <w:fldChar w:fldCharType="end"/>
        </w:r>
      </w:hyperlink>
    </w:p>
    <w:p w14:paraId="56A82310" w14:textId="17A6F6AE" w:rsidR="00DC2838" w:rsidRPr="00DC2838" w:rsidRDefault="00D64A52" w:rsidP="003C57EA">
      <w:pPr>
        <w:pStyle w:val="2c"/>
        <w:spacing w:line="276" w:lineRule="auto"/>
        <w:ind w:left="993"/>
        <w:rPr>
          <w:rFonts w:eastAsiaTheme="minorEastAsia"/>
          <w:noProof/>
          <w:sz w:val="22"/>
          <w:szCs w:val="22"/>
        </w:rPr>
      </w:pPr>
      <w:hyperlink w:anchor="_Toc68698274" w:history="1">
        <w:r w:rsidR="00DC2838" w:rsidRPr="00DC2838">
          <w:rPr>
            <w:rStyle w:val="aff3"/>
          </w:rPr>
          <w:t>8.3.</w:t>
        </w:r>
        <w:r w:rsidR="00DC2838" w:rsidRPr="00DC2838">
          <w:rPr>
            <w:rFonts w:eastAsiaTheme="minorEastAsia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Работа с логами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74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8</w:t>
        </w:r>
        <w:r w:rsidR="00DC2838" w:rsidRPr="00DC2838">
          <w:rPr>
            <w:noProof/>
            <w:webHidden/>
          </w:rPr>
          <w:fldChar w:fldCharType="end"/>
        </w:r>
      </w:hyperlink>
    </w:p>
    <w:p w14:paraId="0B55FC5A" w14:textId="1F3703D2" w:rsidR="00DC2838" w:rsidRPr="00DC2838" w:rsidRDefault="00D64A52" w:rsidP="003C57EA">
      <w:pPr>
        <w:pStyle w:val="18"/>
        <w:spacing w:line="276" w:lineRule="auto"/>
        <w:ind w:hanging="851"/>
        <w:rPr>
          <w:rFonts w:eastAsiaTheme="minorEastAsia"/>
          <w:bCs w:val="0"/>
          <w:noProof/>
          <w:sz w:val="22"/>
          <w:szCs w:val="22"/>
        </w:rPr>
      </w:pPr>
      <w:hyperlink w:anchor="_Toc68698275" w:history="1">
        <w:r w:rsidR="00DC2838" w:rsidRPr="00DC2838">
          <w:rPr>
            <w:rStyle w:val="aff3"/>
          </w:rPr>
          <w:t>9.</w:t>
        </w:r>
        <w:r w:rsidR="00DC2838" w:rsidRPr="00DC2838">
          <w:rPr>
            <w:rFonts w:eastAsiaTheme="minorEastAsia"/>
            <w:bCs w:val="0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Установка обновлений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75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8</w:t>
        </w:r>
        <w:r w:rsidR="00DC2838" w:rsidRPr="00DC2838">
          <w:rPr>
            <w:noProof/>
            <w:webHidden/>
          </w:rPr>
          <w:fldChar w:fldCharType="end"/>
        </w:r>
      </w:hyperlink>
    </w:p>
    <w:p w14:paraId="7CBEAC82" w14:textId="2D241AE3" w:rsidR="00DC2838" w:rsidRPr="00DC2838" w:rsidRDefault="00D64A52" w:rsidP="003C57EA">
      <w:pPr>
        <w:pStyle w:val="18"/>
        <w:spacing w:line="276" w:lineRule="auto"/>
        <w:ind w:hanging="851"/>
        <w:rPr>
          <w:rFonts w:eastAsiaTheme="minorEastAsia"/>
          <w:bCs w:val="0"/>
          <w:noProof/>
          <w:sz w:val="22"/>
          <w:szCs w:val="22"/>
        </w:rPr>
      </w:pPr>
      <w:hyperlink w:anchor="_Toc68698276" w:history="1">
        <w:r w:rsidR="00DC2838" w:rsidRPr="00DC2838">
          <w:rPr>
            <w:rStyle w:val="aff3"/>
          </w:rPr>
          <w:t>10.</w:t>
        </w:r>
        <w:r w:rsidR="00DC2838" w:rsidRPr="00DC2838">
          <w:rPr>
            <w:rFonts w:eastAsiaTheme="minorEastAsia"/>
            <w:bCs w:val="0"/>
            <w:noProof/>
            <w:sz w:val="22"/>
            <w:szCs w:val="22"/>
          </w:rPr>
          <w:tab/>
        </w:r>
        <w:r w:rsidR="00DC2838" w:rsidRPr="00DC2838">
          <w:rPr>
            <w:rStyle w:val="aff3"/>
          </w:rPr>
          <w:t>Порядок восстановления Системы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76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8</w:t>
        </w:r>
        <w:r w:rsidR="00DC2838" w:rsidRPr="00DC2838">
          <w:rPr>
            <w:noProof/>
            <w:webHidden/>
          </w:rPr>
          <w:fldChar w:fldCharType="end"/>
        </w:r>
      </w:hyperlink>
    </w:p>
    <w:p w14:paraId="39ECF0B0" w14:textId="35F8A1E0" w:rsidR="00DC2838" w:rsidRPr="00DC2838" w:rsidRDefault="00D64A52" w:rsidP="003C57EA">
      <w:pPr>
        <w:pStyle w:val="18"/>
        <w:spacing w:line="276" w:lineRule="auto"/>
        <w:ind w:hanging="851"/>
        <w:rPr>
          <w:rFonts w:eastAsiaTheme="minorEastAsia"/>
          <w:bCs w:val="0"/>
          <w:noProof/>
          <w:sz w:val="22"/>
          <w:szCs w:val="22"/>
        </w:rPr>
      </w:pPr>
      <w:hyperlink w:anchor="_Toc68698277" w:history="1">
        <w:r w:rsidR="00DC2838" w:rsidRPr="00DC2838">
          <w:rPr>
            <w:rStyle w:val="aff3"/>
          </w:rPr>
          <w:t>Список обозначений и сокращений</w:t>
        </w:r>
        <w:r w:rsidR="00DC2838" w:rsidRPr="00DC2838">
          <w:rPr>
            <w:noProof/>
            <w:webHidden/>
          </w:rPr>
          <w:tab/>
        </w:r>
        <w:r w:rsidR="00DC2838" w:rsidRPr="00DC2838">
          <w:rPr>
            <w:noProof/>
            <w:webHidden/>
          </w:rPr>
          <w:fldChar w:fldCharType="begin"/>
        </w:r>
        <w:r w:rsidR="00DC2838" w:rsidRPr="00DC2838">
          <w:rPr>
            <w:noProof/>
            <w:webHidden/>
          </w:rPr>
          <w:instrText xml:space="preserve"> PAGEREF _Toc68698277 \h </w:instrText>
        </w:r>
        <w:r w:rsidR="00DC2838" w:rsidRPr="00DC2838">
          <w:rPr>
            <w:noProof/>
            <w:webHidden/>
          </w:rPr>
        </w:r>
        <w:r w:rsidR="00DC2838" w:rsidRPr="00DC2838">
          <w:rPr>
            <w:noProof/>
            <w:webHidden/>
          </w:rPr>
          <w:fldChar w:fldCharType="separate"/>
        </w:r>
        <w:r w:rsidR="00DC2838" w:rsidRPr="00DC2838">
          <w:rPr>
            <w:noProof/>
            <w:webHidden/>
          </w:rPr>
          <w:t>9</w:t>
        </w:r>
        <w:r w:rsidR="00DC2838" w:rsidRPr="00DC2838">
          <w:rPr>
            <w:noProof/>
            <w:webHidden/>
          </w:rPr>
          <w:fldChar w:fldCharType="end"/>
        </w:r>
      </w:hyperlink>
    </w:p>
    <w:p w14:paraId="67FA7F17" w14:textId="3DA15315" w:rsidR="007E74AE" w:rsidRDefault="00005F7F" w:rsidP="003C57EA">
      <w:pPr>
        <w:pStyle w:val="18"/>
        <w:spacing w:before="0" w:after="0" w:line="276" w:lineRule="auto"/>
        <w:ind w:hanging="851"/>
      </w:pPr>
      <w:r w:rsidRPr="00DC2838">
        <w:fldChar w:fldCharType="end"/>
      </w:r>
      <w:bookmarkStart w:id="1" w:name="_Оформление_заголовков"/>
      <w:bookmarkStart w:id="2" w:name="_Toc100127723"/>
      <w:bookmarkStart w:id="3" w:name="_Toc457422584"/>
      <w:bookmarkEnd w:id="1"/>
      <w:bookmarkEnd w:id="2"/>
      <w:r w:rsidR="007E74AE">
        <w:br w:type="page"/>
      </w:r>
    </w:p>
    <w:p w14:paraId="364F064A" w14:textId="02EC5A68" w:rsidR="00136A41" w:rsidRPr="00900004" w:rsidRDefault="00EE4758" w:rsidP="00136A41">
      <w:pPr>
        <w:pStyle w:val="1"/>
      </w:pPr>
      <w:bookmarkStart w:id="4" w:name="_Toc68698253"/>
      <w:bookmarkEnd w:id="3"/>
      <w:r>
        <w:t>Общие положения</w:t>
      </w:r>
      <w:bookmarkEnd w:id="4"/>
    </w:p>
    <w:p w14:paraId="10B11EA6" w14:textId="6DA35E48" w:rsidR="00136A41" w:rsidRDefault="00136A41" w:rsidP="00136A41">
      <w:pPr>
        <w:pStyle w:val="20"/>
      </w:pPr>
      <w:bookmarkStart w:id="5" w:name="_Toc457422585"/>
      <w:bookmarkStart w:id="6" w:name="_Toc68698254"/>
      <w:r w:rsidRPr="00900004">
        <w:t>Н</w:t>
      </w:r>
      <w:bookmarkEnd w:id="5"/>
      <w:r w:rsidR="00EE4758">
        <w:t>аименование системы</w:t>
      </w:r>
      <w:bookmarkEnd w:id="6"/>
    </w:p>
    <w:p w14:paraId="7F86B330" w14:textId="23DE1A89" w:rsidR="00C71E65" w:rsidRPr="00C91769" w:rsidRDefault="00C71E65" w:rsidP="00C71E65">
      <w:pPr>
        <w:spacing w:line="300" w:lineRule="auto"/>
        <w:ind w:firstLine="567"/>
        <w:jc w:val="both"/>
      </w:pPr>
      <w:r w:rsidRPr="00C91769">
        <w:t xml:space="preserve">Полное наименование системы: </w:t>
      </w:r>
      <w:r>
        <w:t>«БИПЛЕКС-</w:t>
      </w:r>
      <w:r w:rsidRPr="00C71E65">
        <w:t>BPLEX</w:t>
      </w:r>
      <w:r>
        <w:t>»</w:t>
      </w:r>
      <w:r w:rsidRPr="00C91769">
        <w:t>.</w:t>
      </w:r>
    </w:p>
    <w:p w14:paraId="6D9532F1" w14:textId="508FC05F" w:rsidR="00C71E65" w:rsidRPr="00C91769" w:rsidRDefault="00C71E65" w:rsidP="00C71E65">
      <w:pPr>
        <w:spacing w:line="300" w:lineRule="auto"/>
        <w:ind w:firstLine="567"/>
        <w:jc w:val="both"/>
      </w:pPr>
      <w:r w:rsidRPr="00C91769">
        <w:t>Сокращенное называние: Система</w:t>
      </w:r>
      <w:r>
        <w:t xml:space="preserve">, </w:t>
      </w:r>
      <w:r w:rsidRPr="00C71E65">
        <w:t>BPLEX</w:t>
      </w:r>
      <w:r w:rsidRPr="00C91769">
        <w:t>.</w:t>
      </w:r>
    </w:p>
    <w:p w14:paraId="149F6D50" w14:textId="7EC7E678" w:rsidR="00C71E65" w:rsidRDefault="00C71E65" w:rsidP="00C71E65">
      <w:pPr>
        <w:pStyle w:val="20"/>
      </w:pPr>
      <w:bookmarkStart w:id="7" w:name="_Toc68698255"/>
      <w:r>
        <w:t>Область применения</w:t>
      </w:r>
      <w:bookmarkEnd w:id="7"/>
    </w:p>
    <w:p w14:paraId="0ECEF36A" w14:textId="77777777" w:rsidR="0026794F" w:rsidRPr="00942856" w:rsidRDefault="0026794F" w:rsidP="0026794F">
      <w:pPr>
        <w:spacing w:line="300" w:lineRule="auto"/>
        <w:ind w:firstLine="567"/>
        <w:jc w:val="both"/>
      </w:pPr>
      <w:bookmarkStart w:id="8" w:name="_Toc457422586"/>
      <w:r w:rsidRPr="00DE23FD">
        <w:t>BPLEX</w:t>
      </w:r>
      <w:r>
        <w:t xml:space="preserve"> используется в системах, ключевые возможности которых лежат в области поиска оптимальных вариантов и </w:t>
      </w:r>
      <w:r w:rsidRPr="0026794F">
        <w:t>принятия к реализации максимально эффективных сценариев.</w:t>
      </w:r>
    </w:p>
    <w:p w14:paraId="6DAC4416" w14:textId="4B9AC174" w:rsidR="00C71E65" w:rsidRDefault="00C71E65" w:rsidP="00C71E65">
      <w:pPr>
        <w:pStyle w:val="20"/>
      </w:pPr>
      <w:bookmarkStart w:id="9" w:name="_Toc68698256"/>
      <w:r>
        <w:t>Уровень подготовки администратора</w:t>
      </w:r>
      <w:bookmarkEnd w:id="9"/>
    </w:p>
    <w:p w14:paraId="507C3F53" w14:textId="3681EFEC" w:rsidR="00C71E65" w:rsidRPr="00C71E65" w:rsidRDefault="00C71E65" w:rsidP="00C71E65">
      <w:pPr>
        <w:spacing w:line="300" w:lineRule="auto"/>
        <w:ind w:firstLine="567"/>
        <w:jc w:val="both"/>
      </w:pPr>
      <w:r w:rsidRPr="00C71E65">
        <w:t xml:space="preserve">Пользователи группы Администратор должны обладать навыками конфигурирования СУБД PostgreSQL, серверных операционных систем семейства Linux, общесистемного ПО, настройки сетевых аппаратных и программных средств, а также ознакомиться с </w:t>
      </w:r>
      <w:r w:rsidR="009E7324">
        <w:t xml:space="preserve">настоящим </w:t>
      </w:r>
      <w:r w:rsidRPr="00C71E65">
        <w:t>руководствами администратора.</w:t>
      </w:r>
    </w:p>
    <w:p w14:paraId="45E0B642" w14:textId="1494AB74" w:rsidR="00C71E65" w:rsidRDefault="00C71E65" w:rsidP="00136A41">
      <w:pPr>
        <w:spacing w:line="300" w:lineRule="auto"/>
        <w:ind w:firstLine="567"/>
        <w:jc w:val="both"/>
      </w:pPr>
    </w:p>
    <w:p w14:paraId="268232E5" w14:textId="05FC35AC" w:rsidR="00C71E65" w:rsidRDefault="00C71E65" w:rsidP="00C71E65">
      <w:pPr>
        <w:pStyle w:val="1"/>
      </w:pPr>
      <w:bookmarkStart w:id="10" w:name="_Toc68698257"/>
      <w:r>
        <w:t>Назначение</w:t>
      </w:r>
      <w:bookmarkEnd w:id="10"/>
    </w:p>
    <w:p w14:paraId="79BBEA3A" w14:textId="0F763F9E" w:rsidR="009E7324" w:rsidRDefault="009E7324" w:rsidP="009E7324">
      <w:pPr>
        <w:pStyle w:val="20"/>
      </w:pPr>
      <w:bookmarkStart w:id="11" w:name="_Toc68698258"/>
      <w:r>
        <w:t>Назначение системы</w:t>
      </w:r>
      <w:bookmarkEnd w:id="11"/>
    </w:p>
    <w:p w14:paraId="5541FB44" w14:textId="6100ADD9" w:rsidR="005956FA" w:rsidRDefault="005956FA" w:rsidP="009E7324">
      <w:pPr>
        <w:spacing w:line="300" w:lineRule="auto"/>
        <w:ind w:firstLine="567"/>
        <w:jc w:val="both"/>
      </w:pPr>
      <w:r>
        <w:t>«</w:t>
      </w:r>
      <w:r w:rsidRPr="00DE23FD">
        <w:t>БИПЛЕКС-BPLEX</w:t>
      </w:r>
      <w:r>
        <w:t xml:space="preserve">» применяется </w:t>
      </w:r>
      <w:r w:rsidRPr="003147A0">
        <w:t>для решения задач линейной оптимизации, распределения и запуска задач, контроля очереди расчетов, создания моделей в стиле максимально приближенном к «математическому» описанию задачи.</w:t>
      </w:r>
    </w:p>
    <w:p w14:paraId="0CCED97A" w14:textId="098964E0" w:rsidR="009E7324" w:rsidRDefault="009E7324" w:rsidP="009E7324">
      <w:pPr>
        <w:pStyle w:val="20"/>
      </w:pPr>
      <w:bookmarkStart w:id="12" w:name="_Toc68698259"/>
      <w:r>
        <w:t>Краткое описание возможностей</w:t>
      </w:r>
      <w:bookmarkEnd w:id="12"/>
    </w:p>
    <w:p w14:paraId="6194748F" w14:textId="77777777" w:rsidR="005956FA" w:rsidRDefault="005956FA" w:rsidP="005956FA">
      <w:pPr>
        <w:spacing w:line="300" w:lineRule="auto"/>
        <w:ind w:firstLine="567"/>
        <w:jc w:val="both"/>
      </w:pPr>
      <w:r>
        <w:t>«БИПЛЕКС-</w:t>
      </w:r>
      <w:r>
        <w:rPr>
          <w:lang w:val="en-US"/>
        </w:rPr>
        <w:t>BPLEX</w:t>
      </w:r>
      <w:r>
        <w:t>» является системой управляемого исполнения математических моделей, позволяющей выполнять настраиваемые последовательности</w:t>
      </w:r>
      <w:r w:rsidRPr="007451CD">
        <w:t xml:space="preserve"> </w:t>
      </w:r>
      <w:r>
        <w:t>операций, в том числе математических моделей, в заданной последовательности в распределенной среде вычислений.</w:t>
      </w:r>
    </w:p>
    <w:p w14:paraId="66530506" w14:textId="77777777" w:rsidR="009E7324" w:rsidRPr="002718E2" w:rsidRDefault="009E7324" w:rsidP="009E7324">
      <w:pPr>
        <w:spacing w:line="300" w:lineRule="auto"/>
        <w:ind w:firstLine="567"/>
        <w:jc w:val="both"/>
      </w:pPr>
      <w:r w:rsidRPr="002718E2">
        <w:t>Математические модели могут быть идемпотентными (с идентичными по типу наборами данных на входе и выходе) и трансформационными (с разными по типу наборами данных). Помимо основных данных, модели могут принимать на вход наборы ограничений, параметров и формировать на выходе опциональные наборы данных.</w:t>
      </w:r>
    </w:p>
    <w:p w14:paraId="19F4A374" w14:textId="77777777" w:rsidR="009E7324" w:rsidRPr="002718E2" w:rsidRDefault="009E7324" w:rsidP="009E7324">
      <w:pPr>
        <w:spacing w:line="300" w:lineRule="auto"/>
        <w:ind w:firstLine="567"/>
        <w:jc w:val="both"/>
      </w:pPr>
      <w:r w:rsidRPr="002718E2">
        <w:t>Кроме того, Система оперирует вспомогательными механизмами: модулями загрузки, выгрузки, преобразования данных, условий, условных и безусловных циклов.</w:t>
      </w:r>
    </w:p>
    <w:p w14:paraId="592F5EAC" w14:textId="77777777" w:rsidR="009E7324" w:rsidRPr="002718E2" w:rsidRDefault="009E7324" w:rsidP="009E7324">
      <w:pPr>
        <w:spacing w:line="300" w:lineRule="auto"/>
        <w:ind w:firstLine="567"/>
        <w:jc w:val="both"/>
      </w:pPr>
      <w:r w:rsidRPr="002718E2">
        <w:t>При создании моделей возможно связывать информационные потоки между ними (с учетом типов данных), а также настраивать параметры работы конкретных модулей.</w:t>
      </w:r>
    </w:p>
    <w:p w14:paraId="094FDBE8" w14:textId="77777777" w:rsidR="009E7324" w:rsidRPr="002718E2" w:rsidRDefault="009E7324" w:rsidP="009E7324">
      <w:pPr>
        <w:spacing w:line="300" w:lineRule="auto"/>
        <w:ind w:firstLine="567"/>
        <w:jc w:val="both"/>
      </w:pPr>
      <w:r w:rsidRPr="002718E2">
        <w:t>Создание и настройка последовательностей осуществляется с помощью наглядного web-интерфейса в пользовательском интерфейсе системы.</w:t>
      </w:r>
    </w:p>
    <w:p w14:paraId="57B40A94" w14:textId="77777777" w:rsidR="009E7324" w:rsidRPr="002718E2" w:rsidRDefault="009E7324" w:rsidP="009E7324">
      <w:pPr>
        <w:spacing w:line="300" w:lineRule="auto"/>
        <w:ind w:firstLine="567"/>
        <w:jc w:val="both"/>
      </w:pPr>
      <w:r w:rsidRPr="002718E2">
        <w:t>Система открыта к добавлению в нее новых моделей, разработанных в соответствии с SDK.</w:t>
      </w:r>
    </w:p>
    <w:p w14:paraId="3106AB8E" w14:textId="77777777" w:rsidR="009E7324" w:rsidRPr="002718E2" w:rsidRDefault="009E7324" w:rsidP="009E7324">
      <w:pPr>
        <w:spacing w:line="300" w:lineRule="auto"/>
        <w:ind w:firstLine="567"/>
        <w:jc w:val="both"/>
      </w:pPr>
      <w:r w:rsidRPr="002718E2">
        <w:t xml:space="preserve">BPLEX реализует ролевую модель доступа к ее использованию и управлению на принципах </w:t>
      </w:r>
      <w:proofErr w:type="spellStart"/>
      <w:r w:rsidRPr="002718E2">
        <w:t>Explicit</w:t>
      </w:r>
      <w:proofErr w:type="spellEnd"/>
      <w:r w:rsidRPr="002718E2">
        <w:t xml:space="preserve"> </w:t>
      </w:r>
      <w:proofErr w:type="spellStart"/>
      <w:r w:rsidRPr="002718E2">
        <w:t>Deny</w:t>
      </w:r>
      <w:proofErr w:type="spellEnd"/>
      <w:r w:rsidRPr="002718E2">
        <w:t>.</w:t>
      </w:r>
    </w:p>
    <w:p w14:paraId="67F02D9E" w14:textId="77777777" w:rsidR="009E7324" w:rsidRPr="002718E2" w:rsidRDefault="009E7324" w:rsidP="009E7324">
      <w:pPr>
        <w:spacing w:line="240" w:lineRule="auto"/>
        <w:ind w:firstLine="709"/>
        <w:jc w:val="both"/>
      </w:pPr>
    </w:p>
    <w:p w14:paraId="0412E7BC" w14:textId="1656B7C3" w:rsidR="009E7324" w:rsidRPr="002859E7" w:rsidRDefault="002859E7" w:rsidP="002859E7">
      <w:pPr>
        <w:pStyle w:val="1"/>
      </w:pPr>
      <w:bookmarkStart w:id="13" w:name="_Toc68698260"/>
      <w:r>
        <w:t>Структура системы</w:t>
      </w:r>
      <w:bookmarkEnd w:id="13"/>
    </w:p>
    <w:p w14:paraId="512B7748" w14:textId="77777777" w:rsidR="00671FBC" w:rsidRDefault="00671FBC" w:rsidP="002859E7">
      <w:pPr>
        <w:spacing w:line="300" w:lineRule="auto"/>
        <w:ind w:firstLine="567"/>
        <w:jc w:val="both"/>
      </w:pPr>
      <w:r w:rsidRPr="00D74984">
        <w:t xml:space="preserve">Система реализована в трехзвенной архитектуре технических средств, в соответствии с концепцией построения клиент-серверных информационных систем. </w:t>
      </w:r>
    </w:p>
    <w:p w14:paraId="6450C8E6" w14:textId="3E63FED1" w:rsidR="009E7324" w:rsidRPr="002859E7" w:rsidRDefault="00671FBC" w:rsidP="002859E7">
      <w:pPr>
        <w:spacing w:line="300" w:lineRule="auto"/>
        <w:ind w:firstLine="567"/>
        <w:jc w:val="both"/>
      </w:pPr>
      <w:r w:rsidRPr="002718E2">
        <w:t>BPLEX</w:t>
      </w:r>
      <w:r w:rsidR="009E7324" w:rsidRPr="002859E7">
        <w:t xml:space="preserve"> состоит из пользовательского интерфейса, API-интерфейса, среды исполнения, системы </w:t>
      </w:r>
      <w:proofErr w:type="spellStart"/>
      <w:r w:rsidR="009E7324" w:rsidRPr="002859E7">
        <w:t>версионирования</w:t>
      </w:r>
      <w:proofErr w:type="spellEnd"/>
      <w:r w:rsidR="009E7324" w:rsidRPr="002859E7">
        <w:t xml:space="preserve"> и </w:t>
      </w:r>
      <w:proofErr w:type="spellStart"/>
      <w:r w:rsidR="009E7324" w:rsidRPr="002859E7">
        <w:t>журналирования</w:t>
      </w:r>
      <w:proofErr w:type="spellEnd"/>
      <w:r w:rsidR="009E7324" w:rsidRPr="002859E7">
        <w:t>, системы аутентификации и авторизации, системы верификации, SDK. Среда исполнения, в свою очередь, состоит из системы управления, системы балансировки и исполняющих модулей.</w:t>
      </w:r>
    </w:p>
    <w:p w14:paraId="6DFF4AA2" w14:textId="57E4CDE1" w:rsidR="00C71E65" w:rsidRPr="002859E7" w:rsidRDefault="009E7324" w:rsidP="009E7324">
      <w:pPr>
        <w:spacing w:line="300" w:lineRule="auto"/>
        <w:ind w:firstLine="567"/>
        <w:jc w:val="both"/>
      </w:pPr>
      <w:r w:rsidRPr="002859E7">
        <w:t xml:space="preserve">Исполняющими модулями могут быть, в частности линейные оптимизаторы (CPLEX, </w:t>
      </w:r>
      <w:proofErr w:type="spellStart"/>
      <w:r w:rsidRPr="002859E7">
        <w:t>Gurobi</w:t>
      </w:r>
      <w:proofErr w:type="spellEnd"/>
      <w:r w:rsidRPr="002859E7">
        <w:t xml:space="preserve">, </w:t>
      </w:r>
      <w:proofErr w:type="spellStart"/>
      <w:r w:rsidRPr="002859E7">
        <w:t>Sparx</w:t>
      </w:r>
      <w:proofErr w:type="spellEnd"/>
      <w:r w:rsidRPr="002859E7">
        <w:t xml:space="preserve"> и т.п.).</w:t>
      </w:r>
    </w:p>
    <w:p w14:paraId="7FBB0F12" w14:textId="324F1C7A" w:rsidR="002859E7" w:rsidRPr="002859E7" w:rsidRDefault="002859E7" w:rsidP="009E7324">
      <w:pPr>
        <w:spacing w:line="300" w:lineRule="auto"/>
        <w:ind w:firstLine="567"/>
        <w:jc w:val="both"/>
      </w:pPr>
    </w:p>
    <w:p w14:paraId="5793AF10" w14:textId="77777777" w:rsidR="002859E7" w:rsidRPr="002859E7" w:rsidRDefault="002859E7" w:rsidP="002859E7">
      <w:pPr>
        <w:pStyle w:val="1f7"/>
        <w:ind w:firstLine="0"/>
        <w:jc w:val="center"/>
        <w:rPr>
          <w:rFonts w:ascii="Times New Roman" w:hAnsi="Times New Roman" w:cs="Times New Roman"/>
          <w:b/>
          <w:sz w:val="24"/>
        </w:rPr>
      </w:pPr>
      <w:r w:rsidRPr="002859E7">
        <w:rPr>
          <w:rFonts w:ascii="Times New Roman" w:hAnsi="Times New Roman" w:cs="Times New Roman"/>
          <w:b/>
          <w:sz w:val="24"/>
        </w:rPr>
        <w:object w:dxaOrig="19336" w:dyaOrig="17236" w14:anchorId="6365E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431.25pt" o:ole="">
            <v:imagedata r:id="rId11" o:title=""/>
          </v:shape>
          <o:OLEObject Type="Embed" ProgID="Visio.Drawing.15" ShapeID="_x0000_i1025" DrawAspect="Content" ObjectID="_1681139143" r:id="rId12"/>
        </w:object>
      </w:r>
    </w:p>
    <w:p w14:paraId="57AFDB7E" w14:textId="77777777" w:rsidR="002859E7" w:rsidRPr="002859E7" w:rsidRDefault="002859E7" w:rsidP="000C5E62">
      <w:pPr>
        <w:spacing w:line="276" w:lineRule="auto"/>
        <w:jc w:val="center"/>
      </w:pPr>
      <w:r w:rsidRPr="002859E7">
        <w:rPr>
          <w:b/>
        </w:rPr>
        <w:t xml:space="preserve">Рисунок </w:t>
      </w:r>
      <w:r w:rsidRPr="002859E7">
        <w:rPr>
          <w:b/>
        </w:rPr>
        <w:fldChar w:fldCharType="begin"/>
      </w:r>
      <w:r w:rsidRPr="002859E7">
        <w:rPr>
          <w:b/>
        </w:rPr>
        <w:instrText xml:space="preserve"> SEQ Рисунок \* ARABIC </w:instrText>
      </w:r>
      <w:r w:rsidRPr="002859E7">
        <w:rPr>
          <w:b/>
        </w:rPr>
        <w:fldChar w:fldCharType="separate"/>
      </w:r>
      <w:r w:rsidRPr="002859E7">
        <w:rPr>
          <w:b/>
          <w:noProof/>
        </w:rPr>
        <w:t>1</w:t>
      </w:r>
      <w:r w:rsidRPr="002859E7">
        <w:rPr>
          <w:b/>
        </w:rPr>
        <w:fldChar w:fldCharType="end"/>
      </w:r>
      <w:r w:rsidRPr="002859E7">
        <w:rPr>
          <w:b/>
        </w:rPr>
        <w:t xml:space="preserve">. </w:t>
      </w:r>
      <w:r w:rsidRPr="002859E7">
        <w:t>Логическая схема расположения компонент Системы в потенциальной среде развертывания.</w:t>
      </w:r>
    </w:p>
    <w:p w14:paraId="3F740C18" w14:textId="4281DD9C" w:rsidR="002859E7" w:rsidRDefault="002859E7" w:rsidP="002859E7">
      <w:pPr>
        <w:pStyle w:val="1f7"/>
        <w:jc w:val="center"/>
        <w:rPr>
          <w:rFonts w:ascii="Times New Roman" w:hAnsi="Times New Roman" w:cs="Times New Roman"/>
          <w:b/>
          <w:sz w:val="24"/>
        </w:rPr>
      </w:pPr>
    </w:p>
    <w:p w14:paraId="0B1F83E4" w14:textId="65BB6C95" w:rsidR="00CB5F0B" w:rsidRDefault="00CB5F0B" w:rsidP="002859E7">
      <w:pPr>
        <w:pStyle w:val="1f7"/>
        <w:jc w:val="center"/>
        <w:rPr>
          <w:rFonts w:ascii="Times New Roman" w:hAnsi="Times New Roman" w:cs="Times New Roman"/>
          <w:b/>
          <w:sz w:val="24"/>
        </w:rPr>
      </w:pPr>
    </w:p>
    <w:p w14:paraId="624174C2" w14:textId="77777777" w:rsidR="00CB5F0B" w:rsidRPr="002859E7" w:rsidRDefault="00CB5F0B" w:rsidP="002859E7">
      <w:pPr>
        <w:pStyle w:val="1f7"/>
        <w:jc w:val="center"/>
        <w:rPr>
          <w:rFonts w:ascii="Times New Roman" w:hAnsi="Times New Roman" w:cs="Times New Roman"/>
          <w:b/>
          <w:sz w:val="24"/>
        </w:rPr>
      </w:pPr>
    </w:p>
    <w:tbl>
      <w:tblPr>
        <w:tblStyle w:val="af6"/>
        <w:tblW w:w="5000" w:type="pct"/>
        <w:tblLook w:val="04A0" w:firstRow="1" w:lastRow="0" w:firstColumn="1" w:lastColumn="0" w:noHBand="0" w:noVBand="1"/>
      </w:tblPr>
      <w:tblGrid>
        <w:gridCol w:w="1556"/>
        <w:gridCol w:w="8071"/>
      </w:tblGrid>
      <w:tr w:rsidR="002859E7" w:rsidRPr="002859E7" w14:paraId="1D797493" w14:textId="77777777" w:rsidTr="00B918AB">
        <w:tc>
          <w:tcPr>
            <w:tcW w:w="808" w:type="pct"/>
          </w:tcPr>
          <w:p w14:paraId="6200C8C9" w14:textId="77777777" w:rsidR="002859E7" w:rsidRPr="002859E7" w:rsidRDefault="002859E7" w:rsidP="00B918AB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UI</w:t>
            </w:r>
          </w:p>
        </w:tc>
        <w:tc>
          <w:tcPr>
            <w:tcW w:w="4192" w:type="pct"/>
          </w:tcPr>
          <w:p w14:paraId="5323BF94" w14:textId="77777777" w:rsidR="002859E7" w:rsidRPr="002859E7" w:rsidRDefault="002859E7" w:rsidP="00B918AB">
            <w:pPr>
              <w:spacing w:line="300" w:lineRule="auto"/>
            </w:pPr>
            <w:r w:rsidRPr="002859E7">
              <w:t>Публичный и административный интерфейсы системы</w:t>
            </w:r>
          </w:p>
        </w:tc>
      </w:tr>
      <w:tr w:rsidR="002859E7" w:rsidRPr="002859E7" w14:paraId="1D3C1399" w14:textId="77777777" w:rsidTr="00B918AB">
        <w:tc>
          <w:tcPr>
            <w:tcW w:w="808" w:type="pct"/>
          </w:tcPr>
          <w:p w14:paraId="5779DCC7" w14:textId="77777777" w:rsidR="002859E7" w:rsidRPr="002859E7" w:rsidRDefault="002859E7" w:rsidP="00B918AB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API Gateway</w:t>
            </w:r>
          </w:p>
        </w:tc>
        <w:tc>
          <w:tcPr>
            <w:tcW w:w="4192" w:type="pct"/>
          </w:tcPr>
          <w:p w14:paraId="7917B307" w14:textId="77777777" w:rsidR="002859E7" w:rsidRPr="002859E7" w:rsidRDefault="002859E7" w:rsidP="00B918AB">
            <w:pPr>
              <w:spacing w:line="300" w:lineRule="auto"/>
            </w:pPr>
            <w:r w:rsidRPr="002859E7">
              <w:t xml:space="preserve">Интерфейс взаимодействия с </w:t>
            </w:r>
            <w:r w:rsidRPr="002859E7">
              <w:rPr>
                <w:lang w:val="en-US"/>
              </w:rPr>
              <w:t>BPLEX</w:t>
            </w:r>
            <w:r w:rsidRPr="002859E7">
              <w:t xml:space="preserve"> для </w:t>
            </w:r>
            <w:r w:rsidRPr="002859E7">
              <w:rPr>
                <w:lang w:val="en-US"/>
              </w:rPr>
              <w:t>UI</w:t>
            </w:r>
            <w:r w:rsidRPr="002859E7">
              <w:t xml:space="preserve"> и внешних систем</w:t>
            </w:r>
          </w:p>
        </w:tc>
      </w:tr>
      <w:tr w:rsidR="002859E7" w:rsidRPr="002859E7" w14:paraId="79E19FD0" w14:textId="77777777" w:rsidTr="00B918AB">
        <w:tc>
          <w:tcPr>
            <w:tcW w:w="808" w:type="pct"/>
          </w:tcPr>
          <w:p w14:paraId="24C89865" w14:textId="77777777" w:rsidR="002859E7" w:rsidRPr="002859E7" w:rsidRDefault="002859E7" w:rsidP="00B918AB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Validator</w:t>
            </w:r>
          </w:p>
        </w:tc>
        <w:tc>
          <w:tcPr>
            <w:tcW w:w="4192" w:type="pct"/>
          </w:tcPr>
          <w:p w14:paraId="3E8B1CEE" w14:textId="77777777" w:rsidR="002859E7" w:rsidRPr="002859E7" w:rsidRDefault="002859E7" w:rsidP="00B918AB">
            <w:pPr>
              <w:spacing w:line="300" w:lineRule="auto"/>
            </w:pPr>
            <w:r w:rsidRPr="002859E7">
              <w:t xml:space="preserve">Служба проверки </w:t>
            </w:r>
            <w:proofErr w:type="spellStart"/>
            <w:r w:rsidRPr="002859E7">
              <w:t>консистентности</w:t>
            </w:r>
            <w:proofErr w:type="spellEnd"/>
            <w:r w:rsidRPr="002859E7">
              <w:t xml:space="preserve"> модели </w:t>
            </w:r>
          </w:p>
        </w:tc>
      </w:tr>
      <w:tr w:rsidR="002859E7" w:rsidRPr="002859E7" w14:paraId="1F39A83D" w14:textId="77777777" w:rsidTr="00B918AB">
        <w:tc>
          <w:tcPr>
            <w:tcW w:w="808" w:type="pct"/>
          </w:tcPr>
          <w:p w14:paraId="5FBCE818" w14:textId="77777777" w:rsidR="002859E7" w:rsidRPr="002859E7" w:rsidRDefault="002859E7" w:rsidP="00B918AB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Storage</w:t>
            </w:r>
          </w:p>
        </w:tc>
        <w:tc>
          <w:tcPr>
            <w:tcW w:w="4192" w:type="pct"/>
          </w:tcPr>
          <w:p w14:paraId="6D20D288" w14:textId="77777777" w:rsidR="002859E7" w:rsidRPr="002859E7" w:rsidRDefault="002859E7" w:rsidP="00B918AB">
            <w:pPr>
              <w:spacing w:line="300" w:lineRule="auto"/>
            </w:pPr>
            <w:r w:rsidRPr="002859E7">
              <w:t>Подсистема хранения моделей, служебной информации, промежуточных результатов вычислений, состояний</w:t>
            </w:r>
          </w:p>
        </w:tc>
      </w:tr>
      <w:tr w:rsidR="002859E7" w:rsidRPr="002859E7" w14:paraId="0A16304F" w14:textId="77777777" w:rsidTr="00B918AB">
        <w:tc>
          <w:tcPr>
            <w:tcW w:w="808" w:type="pct"/>
          </w:tcPr>
          <w:p w14:paraId="01F7F751" w14:textId="77777777" w:rsidR="002859E7" w:rsidRPr="002859E7" w:rsidRDefault="002859E7" w:rsidP="00B918AB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Scheduler</w:t>
            </w:r>
          </w:p>
        </w:tc>
        <w:tc>
          <w:tcPr>
            <w:tcW w:w="4192" w:type="pct"/>
          </w:tcPr>
          <w:p w14:paraId="20D79906" w14:textId="77777777" w:rsidR="002859E7" w:rsidRPr="002859E7" w:rsidRDefault="002859E7" w:rsidP="00B918AB">
            <w:pPr>
              <w:spacing w:line="300" w:lineRule="auto"/>
            </w:pPr>
            <w:r w:rsidRPr="002859E7">
              <w:t>Служба настройки расписания запуска</w:t>
            </w:r>
          </w:p>
        </w:tc>
      </w:tr>
      <w:tr w:rsidR="002859E7" w:rsidRPr="002859E7" w14:paraId="388745C7" w14:textId="77777777" w:rsidTr="00B918AB">
        <w:tc>
          <w:tcPr>
            <w:tcW w:w="808" w:type="pct"/>
          </w:tcPr>
          <w:p w14:paraId="104808DD" w14:textId="77777777" w:rsidR="002859E7" w:rsidRPr="002859E7" w:rsidRDefault="002859E7" w:rsidP="00B918AB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Controller</w:t>
            </w:r>
          </w:p>
        </w:tc>
        <w:tc>
          <w:tcPr>
            <w:tcW w:w="4192" w:type="pct"/>
          </w:tcPr>
          <w:p w14:paraId="3688C8AC" w14:textId="77777777" w:rsidR="002859E7" w:rsidRPr="002859E7" w:rsidRDefault="002859E7" w:rsidP="00B918AB">
            <w:pPr>
              <w:spacing w:line="300" w:lineRule="auto"/>
            </w:pPr>
            <w:r w:rsidRPr="002859E7">
              <w:t xml:space="preserve">Механизм управления ресурсами для параллельного исполнения моделей и их элементов, в том числе за счет динамического создания новых </w:t>
            </w:r>
            <w:r w:rsidRPr="002859E7">
              <w:rPr>
                <w:lang w:val="en-US"/>
              </w:rPr>
              <w:t>Executor</w:t>
            </w:r>
            <w:r w:rsidRPr="002859E7">
              <w:t>-</w:t>
            </w:r>
            <w:proofErr w:type="spellStart"/>
            <w:r w:rsidRPr="002859E7">
              <w:t>ов</w:t>
            </w:r>
            <w:proofErr w:type="spellEnd"/>
            <w:r w:rsidRPr="002859E7">
              <w:t xml:space="preserve"> и управления выделяемыми им ресурсами</w:t>
            </w:r>
          </w:p>
        </w:tc>
      </w:tr>
      <w:tr w:rsidR="002859E7" w:rsidRPr="002859E7" w14:paraId="3198D654" w14:textId="77777777" w:rsidTr="00B918AB">
        <w:tc>
          <w:tcPr>
            <w:tcW w:w="808" w:type="pct"/>
          </w:tcPr>
          <w:p w14:paraId="388CAE39" w14:textId="77777777" w:rsidR="002859E7" w:rsidRPr="002859E7" w:rsidRDefault="002859E7" w:rsidP="00B918AB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Interpreter</w:t>
            </w:r>
          </w:p>
        </w:tc>
        <w:tc>
          <w:tcPr>
            <w:tcW w:w="4192" w:type="pct"/>
          </w:tcPr>
          <w:p w14:paraId="08048CC3" w14:textId="77777777" w:rsidR="002859E7" w:rsidRPr="002859E7" w:rsidRDefault="002859E7" w:rsidP="00E7089E">
            <w:pPr>
              <w:spacing w:line="300" w:lineRule="auto"/>
              <w:jc w:val="both"/>
            </w:pPr>
            <w:r w:rsidRPr="002859E7">
              <w:t xml:space="preserve">Служба интерпретации модели для конкретных </w:t>
            </w:r>
            <w:r w:rsidRPr="002859E7">
              <w:rPr>
                <w:lang w:val="en-US"/>
              </w:rPr>
              <w:t>Executor</w:t>
            </w:r>
            <w:r w:rsidRPr="002859E7">
              <w:t>-</w:t>
            </w:r>
            <w:proofErr w:type="spellStart"/>
            <w:r w:rsidRPr="002859E7">
              <w:t>ов</w:t>
            </w:r>
            <w:proofErr w:type="spellEnd"/>
          </w:p>
        </w:tc>
      </w:tr>
      <w:tr w:rsidR="002859E7" w:rsidRPr="002859E7" w14:paraId="7A2A0319" w14:textId="77777777" w:rsidTr="00B918AB">
        <w:tc>
          <w:tcPr>
            <w:tcW w:w="808" w:type="pct"/>
          </w:tcPr>
          <w:p w14:paraId="4F6324EA" w14:textId="77777777" w:rsidR="002859E7" w:rsidRPr="002859E7" w:rsidRDefault="002859E7" w:rsidP="00B918AB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Executor</w:t>
            </w:r>
          </w:p>
        </w:tc>
        <w:tc>
          <w:tcPr>
            <w:tcW w:w="4192" w:type="pct"/>
          </w:tcPr>
          <w:p w14:paraId="298BFB07" w14:textId="77777777" w:rsidR="002859E7" w:rsidRPr="002859E7" w:rsidRDefault="002859E7" w:rsidP="00B918AB">
            <w:pPr>
              <w:spacing w:line="300" w:lineRule="auto"/>
            </w:pPr>
            <w:r w:rsidRPr="002859E7">
              <w:t>Прикладной модуль линейной оптимизации</w:t>
            </w:r>
          </w:p>
        </w:tc>
      </w:tr>
      <w:tr w:rsidR="002859E7" w:rsidRPr="002859E7" w14:paraId="2CC384C8" w14:textId="77777777" w:rsidTr="00B918AB">
        <w:tc>
          <w:tcPr>
            <w:tcW w:w="808" w:type="pct"/>
          </w:tcPr>
          <w:p w14:paraId="38C5C1D4" w14:textId="77777777" w:rsidR="002859E7" w:rsidRPr="002859E7" w:rsidRDefault="002859E7" w:rsidP="00B918AB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Reader</w:t>
            </w:r>
          </w:p>
        </w:tc>
        <w:tc>
          <w:tcPr>
            <w:tcW w:w="4192" w:type="pct"/>
          </w:tcPr>
          <w:p w14:paraId="15A9C3A6" w14:textId="77777777" w:rsidR="002859E7" w:rsidRPr="002859E7" w:rsidRDefault="002859E7" w:rsidP="00B918AB">
            <w:pPr>
              <w:spacing w:line="300" w:lineRule="auto"/>
            </w:pPr>
            <w:r w:rsidRPr="002859E7">
              <w:t>Служба загрузки данных из внешних источников</w:t>
            </w:r>
          </w:p>
        </w:tc>
      </w:tr>
      <w:tr w:rsidR="002859E7" w:rsidRPr="002859E7" w14:paraId="3CB347DE" w14:textId="77777777" w:rsidTr="00B918AB">
        <w:tc>
          <w:tcPr>
            <w:tcW w:w="808" w:type="pct"/>
          </w:tcPr>
          <w:p w14:paraId="63C9BF73" w14:textId="77777777" w:rsidR="002859E7" w:rsidRPr="002859E7" w:rsidRDefault="002859E7" w:rsidP="00B918AB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Writer</w:t>
            </w:r>
          </w:p>
        </w:tc>
        <w:tc>
          <w:tcPr>
            <w:tcW w:w="4192" w:type="pct"/>
          </w:tcPr>
          <w:p w14:paraId="4DC293F7" w14:textId="77777777" w:rsidR="002859E7" w:rsidRPr="002859E7" w:rsidRDefault="002859E7" w:rsidP="00B918AB">
            <w:pPr>
              <w:spacing w:line="300" w:lineRule="auto"/>
            </w:pPr>
            <w:r w:rsidRPr="002859E7">
              <w:t>Служба передачи данных во внешние источники</w:t>
            </w:r>
          </w:p>
        </w:tc>
      </w:tr>
      <w:tr w:rsidR="002859E7" w:rsidRPr="002859E7" w14:paraId="00B36B61" w14:textId="77777777" w:rsidTr="00B918AB">
        <w:tc>
          <w:tcPr>
            <w:tcW w:w="808" w:type="pct"/>
          </w:tcPr>
          <w:p w14:paraId="44D8E105" w14:textId="77777777" w:rsidR="002859E7" w:rsidRPr="002859E7" w:rsidRDefault="002859E7" w:rsidP="00B918AB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ESB</w:t>
            </w:r>
          </w:p>
        </w:tc>
        <w:tc>
          <w:tcPr>
            <w:tcW w:w="4192" w:type="pct"/>
          </w:tcPr>
          <w:p w14:paraId="4F3D60B2" w14:textId="77777777" w:rsidR="002859E7" w:rsidRPr="002859E7" w:rsidRDefault="002859E7" w:rsidP="00B918AB">
            <w:pPr>
              <w:spacing w:line="300" w:lineRule="auto"/>
            </w:pPr>
            <w:r w:rsidRPr="002859E7">
              <w:t xml:space="preserve">Шина данных для </w:t>
            </w:r>
            <w:proofErr w:type="spellStart"/>
            <w:r w:rsidRPr="002859E7">
              <w:t>межсервисного</w:t>
            </w:r>
            <w:proofErr w:type="spellEnd"/>
            <w:r w:rsidRPr="002859E7">
              <w:t xml:space="preserve"> взаимодействия</w:t>
            </w:r>
          </w:p>
        </w:tc>
      </w:tr>
      <w:tr w:rsidR="002859E7" w:rsidRPr="002859E7" w14:paraId="60766CD6" w14:textId="77777777" w:rsidTr="00B918AB">
        <w:tc>
          <w:tcPr>
            <w:tcW w:w="808" w:type="pct"/>
          </w:tcPr>
          <w:p w14:paraId="7E2B0C20" w14:textId="77777777" w:rsidR="002859E7" w:rsidRPr="002859E7" w:rsidRDefault="002859E7" w:rsidP="00B918AB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Permissions</w:t>
            </w:r>
          </w:p>
        </w:tc>
        <w:tc>
          <w:tcPr>
            <w:tcW w:w="4192" w:type="pct"/>
          </w:tcPr>
          <w:p w14:paraId="547D280D" w14:textId="77777777" w:rsidR="002859E7" w:rsidRPr="002859E7" w:rsidRDefault="002859E7" w:rsidP="00B918AB">
            <w:pPr>
              <w:spacing w:line="300" w:lineRule="auto"/>
            </w:pPr>
            <w:r w:rsidRPr="002859E7">
              <w:t>Служба управления правами доступа</w:t>
            </w:r>
          </w:p>
        </w:tc>
      </w:tr>
      <w:tr w:rsidR="002859E7" w:rsidRPr="002859E7" w14:paraId="49D2E41C" w14:textId="77777777" w:rsidTr="00B918AB">
        <w:tc>
          <w:tcPr>
            <w:tcW w:w="808" w:type="pct"/>
          </w:tcPr>
          <w:p w14:paraId="3A3A4015" w14:textId="77777777" w:rsidR="002859E7" w:rsidRPr="002859E7" w:rsidRDefault="002859E7" w:rsidP="00B918AB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Logging</w:t>
            </w:r>
          </w:p>
        </w:tc>
        <w:tc>
          <w:tcPr>
            <w:tcW w:w="4192" w:type="pct"/>
          </w:tcPr>
          <w:p w14:paraId="67B94682" w14:textId="77777777" w:rsidR="002859E7" w:rsidRPr="002859E7" w:rsidRDefault="002859E7" w:rsidP="00B918AB">
            <w:pPr>
              <w:spacing w:line="300" w:lineRule="auto"/>
            </w:pPr>
            <w:r w:rsidRPr="002859E7">
              <w:t xml:space="preserve">Подсистема </w:t>
            </w:r>
            <w:proofErr w:type="spellStart"/>
            <w:r w:rsidRPr="002859E7">
              <w:t>журналирования</w:t>
            </w:r>
            <w:proofErr w:type="spellEnd"/>
          </w:p>
        </w:tc>
      </w:tr>
      <w:tr w:rsidR="002859E7" w:rsidRPr="002859E7" w14:paraId="31297C5A" w14:textId="77777777" w:rsidTr="00B918AB">
        <w:tc>
          <w:tcPr>
            <w:tcW w:w="808" w:type="pct"/>
          </w:tcPr>
          <w:p w14:paraId="3A85DBD1" w14:textId="77777777" w:rsidR="002859E7" w:rsidRPr="002859E7" w:rsidRDefault="002859E7" w:rsidP="00B918AB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Monitoring</w:t>
            </w:r>
          </w:p>
        </w:tc>
        <w:tc>
          <w:tcPr>
            <w:tcW w:w="4192" w:type="pct"/>
          </w:tcPr>
          <w:p w14:paraId="3C4EAC01" w14:textId="77777777" w:rsidR="002859E7" w:rsidRPr="002859E7" w:rsidRDefault="002859E7" w:rsidP="00B918AB">
            <w:pPr>
              <w:spacing w:line="300" w:lineRule="auto"/>
            </w:pPr>
            <w:r w:rsidRPr="002859E7">
              <w:t>Подсистема мониторинга</w:t>
            </w:r>
          </w:p>
        </w:tc>
      </w:tr>
      <w:tr w:rsidR="002859E7" w:rsidRPr="002859E7" w14:paraId="0A79E906" w14:textId="77777777" w:rsidTr="00B918AB">
        <w:tc>
          <w:tcPr>
            <w:tcW w:w="808" w:type="pct"/>
          </w:tcPr>
          <w:p w14:paraId="1F94684E" w14:textId="77777777" w:rsidR="002859E7" w:rsidRPr="002859E7" w:rsidRDefault="002859E7" w:rsidP="00B918AB">
            <w:pPr>
              <w:spacing w:line="300" w:lineRule="auto"/>
              <w:rPr>
                <w:lang w:val="en-US"/>
              </w:rPr>
            </w:pPr>
            <w:r w:rsidRPr="002859E7">
              <w:rPr>
                <w:lang w:val="en-US"/>
              </w:rPr>
              <w:t>Version control</w:t>
            </w:r>
          </w:p>
        </w:tc>
        <w:tc>
          <w:tcPr>
            <w:tcW w:w="4192" w:type="pct"/>
          </w:tcPr>
          <w:p w14:paraId="1B72497C" w14:textId="77777777" w:rsidR="002859E7" w:rsidRPr="002859E7" w:rsidRDefault="002859E7" w:rsidP="00B918AB">
            <w:pPr>
              <w:spacing w:line="300" w:lineRule="auto"/>
            </w:pPr>
            <w:r w:rsidRPr="002859E7">
              <w:t xml:space="preserve">Подсистема </w:t>
            </w:r>
            <w:proofErr w:type="spellStart"/>
            <w:r w:rsidRPr="002859E7">
              <w:t>версионирования</w:t>
            </w:r>
            <w:proofErr w:type="spellEnd"/>
            <w:r w:rsidRPr="002859E7">
              <w:t xml:space="preserve"> моделей</w:t>
            </w:r>
          </w:p>
        </w:tc>
      </w:tr>
    </w:tbl>
    <w:p w14:paraId="2004398E" w14:textId="5853BC18" w:rsidR="002859E7" w:rsidRDefault="002859E7" w:rsidP="009E7324">
      <w:pPr>
        <w:spacing w:line="300" w:lineRule="auto"/>
        <w:ind w:firstLine="567"/>
        <w:jc w:val="both"/>
      </w:pPr>
    </w:p>
    <w:p w14:paraId="5EC78838" w14:textId="4D899C03" w:rsidR="00A14B7B" w:rsidRDefault="00BB6C5D" w:rsidP="00A14B7B">
      <w:pPr>
        <w:pStyle w:val="1"/>
        <w:keepLines/>
        <w:pageBreakBefore w:val="0"/>
        <w:tabs>
          <w:tab w:val="clear" w:pos="851"/>
        </w:tabs>
        <w:suppressAutoHyphens w:val="0"/>
        <w:spacing w:after="325" w:line="271" w:lineRule="auto"/>
        <w:ind w:left="835" w:right="0" w:hanging="348"/>
      </w:pPr>
      <w:bookmarkStart w:id="14" w:name="_Toc68698261"/>
      <w:bookmarkEnd w:id="8"/>
      <w:r>
        <w:t>Условия применения</w:t>
      </w:r>
      <w:bookmarkEnd w:id="14"/>
      <w:r w:rsidR="00A14B7B">
        <w:t xml:space="preserve"> </w:t>
      </w:r>
    </w:p>
    <w:p w14:paraId="6856211F" w14:textId="2D8F1C64" w:rsidR="00BB6C5D" w:rsidRDefault="00BB6C5D" w:rsidP="00BB6C5D">
      <w:pPr>
        <w:pStyle w:val="20"/>
      </w:pPr>
      <w:bookmarkStart w:id="15" w:name="_Toc68698262"/>
      <w:r>
        <w:t>Требования к оборудованию и программному обеспечению</w:t>
      </w:r>
      <w:bookmarkEnd w:id="15"/>
    </w:p>
    <w:p w14:paraId="7F75F9E0" w14:textId="6F0D9763" w:rsidR="00137580" w:rsidRPr="0080652F" w:rsidRDefault="00137580" w:rsidP="00137580">
      <w:pPr>
        <w:spacing w:line="300" w:lineRule="auto"/>
        <w:ind w:firstLine="567"/>
        <w:jc w:val="both"/>
      </w:pPr>
      <w:r w:rsidRPr="00137580">
        <w:t>BPLEX</w:t>
      </w:r>
      <w:r w:rsidRPr="0080652F">
        <w:t xml:space="preserve"> должен быть развернут на базе виртуальных машин с операционными системами Linux.</w:t>
      </w:r>
    </w:p>
    <w:p w14:paraId="6BFFFB09" w14:textId="77777777" w:rsidR="00137580" w:rsidRPr="002718E2" w:rsidRDefault="00137580" w:rsidP="00137580">
      <w:pPr>
        <w:spacing w:line="300" w:lineRule="auto"/>
        <w:ind w:firstLine="567"/>
        <w:jc w:val="both"/>
      </w:pPr>
      <w:r w:rsidRPr="002718E2">
        <w:t>Ниже приведены рекомендуемые параметры конфигурации аппаратной части компонентов системы. Для всех перечисленных аппаратных компонентов и их устройств должны быть установлены драйверы производителя (или сертифицированные совместимые).</w:t>
      </w:r>
    </w:p>
    <w:p w14:paraId="345F41E5" w14:textId="609F0016" w:rsidR="00A07465" w:rsidRDefault="00A07465" w:rsidP="00A07465">
      <w:pPr>
        <w:pStyle w:val="afd"/>
      </w:pPr>
      <w:bookmarkStart w:id="16" w:name="_Ref432374530"/>
      <w:r w:rsidRPr="00202E90">
        <w:t xml:space="preserve">Таблица </w:t>
      </w:r>
      <w:r w:rsidR="00D64A52">
        <w:fldChar w:fldCharType="begin"/>
      </w:r>
      <w:r w:rsidR="00D64A52">
        <w:instrText xml:space="preserve"> SEQ Таблица \* ARABIC </w:instrText>
      </w:r>
      <w:r w:rsidR="00D64A52">
        <w:fldChar w:fldCharType="separate"/>
      </w:r>
      <w:r>
        <w:rPr>
          <w:noProof/>
        </w:rPr>
        <w:t>4</w:t>
      </w:r>
      <w:r w:rsidR="00D64A52">
        <w:rPr>
          <w:noProof/>
        </w:rPr>
        <w:fldChar w:fldCharType="end"/>
      </w:r>
      <w:bookmarkEnd w:id="16"/>
      <w:r w:rsidRPr="00202E90">
        <w:t>. Требования к комплексу технических средств</w:t>
      </w:r>
    </w:p>
    <w:tbl>
      <w:tblPr>
        <w:tblW w:w="5000" w:type="pct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26"/>
        <w:gridCol w:w="1241"/>
        <w:gridCol w:w="2693"/>
        <w:gridCol w:w="1885"/>
        <w:gridCol w:w="2072"/>
      </w:tblGrid>
      <w:tr w:rsidR="005A11D1" w:rsidRPr="00505124" w14:paraId="78036F03" w14:textId="77777777" w:rsidTr="00D04DEE">
        <w:trPr>
          <w:trHeight w:val="1402"/>
          <w:tblHeader/>
        </w:trPr>
        <w:tc>
          <w:tcPr>
            <w:tcW w:w="1543" w:type="pct"/>
            <w:gridSpan w:val="2"/>
            <w:tcBorders>
              <w:top w:val="single" w:sz="8" w:space="0" w:color="auto"/>
              <w:left w:val="single" w:sz="8" w:space="0" w:color="auto"/>
              <w:bottom w:val="doub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4365F6E" w14:textId="77777777" w:rsidR="005A11D1" w:rsidRPr="00505124" w:rsidRDefault="005A11D1" w:rsidP="00B918AB">
            <w:pPr>
              <w:pStyle w:val="-a"/>
              <w:ind w:left="1287"/>
              <w:jc w:val="left"/>
              <w:rPr>
                <w:szCs w:val="24"/>
              </w:rPr>
            </w:pPr>
            <w:r w:rsidRPr="00505124">
              <w:rPr>
                <w:szCs w:val="24"/>
              </w:rPr>
              <w:t>Узел</w:t>
            </w:r>
          </w:p>
        </w:tc>
        <w:tc>
          <w:tcPr>
            <w:tcW w:w="1400" w:type="pct"/>
            <w:tcBorders>
              <w:top w:val="single" w:sz="8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4F7DE7F" w14:textId="77777777" w:rsidR="005A11D1" w:rsidRPr="00505124" w:rsidRDefault="005A11D1" w:rsidP="00B918AB">
            <w:pPr>
              <w:pStyle w:val="-a"/>
              <w:rPr>
                <w:szCs w:val="24"/>
              </w:rPr>
            </w:pPr>
            <w:r w:rsidRPr="00505124">
              <w:rPr>
                <w:szCs w:val="24"/>
              </w:rPr>
              <w:t>Технические характеристики</w:t>
            </w:r>
          </w:p>
        </w:tc>
        <w:tc>
          <w:tcPr>
            <w:tcW w:w="980" w:type="pct"/>
            <w:tcBorders>
              <w:top w:val="single" w:sz="8" w:space="0" w:color="auto"/>
              <w:left w:val="single" w:sz="4" w:space="0" w:color="auto"/>
              <w:bottom w:val="doub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41F7851" w14:textId="77777777" w:rsidR="005A11D1" w:rsidRPr="00505124" w:rsidRDefault="005A11D1" w:rsidP="00B918AB">
            <w:pPr>
              <w:pStyle w:val="-a"/>
              <w:ind w:left="-107"/>
              <w:rPr>
                <w:szCs w:val="24"/>
              </w:rPr>
            </w:pPr>
            <w:r w:rsidRPr="00505124">
              <w:rPr>
                <w:szCs w:val="24"/>
              </w:rPr>
              <w:t>Общесистемное программное обеспечение – операционная система (ОС)</w:t>
            </w:r>
          </w:p>
        </w:tc>
        <w:tc>
          <w:tcPr>
            <w:tcW w:w="1077" w:type="pct"/>
            <w:tcBorders>
              <w:top w:val="single" w:sz="8" w:space="0" w:color="auto"/>
              <w:left w:val="nil"/>
              <w:bottom w:val="doub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6578E85" w14:textId="77777777" w:rsidR="005A11D1" w:rsidRPr="00505124" w:rsidRDefault="005A11D1" w:rsidP="00B918AB">
            <w:pPr>
              <w:pStyle w:val="-a"/>
              <w:ind w:left="-112"/>
              <w:rPr>
                <w:szCs w:val="24"/>
              </w:rPr>
            </w:pPr>
            <w:r w:rsidRPr="00505124">
              <w:rPr>
                <w:szCs w:val="24"/>
              </w:rPr>
              <w:t>Специальное программное обеспечение</w:t>
            </w:r>
          </w:p>
        </w:tc>
      </w:tr>
      <w:tr w:rsidR="00E7089E" w:rsidRPr="00E7089E" w14:paraId="3B5C566D" w14:textId="77777777" w:rsidTr="00D04DEE">
        <w:trPr>
          <w:trHeight w:val="1628"/>
        </w:trPr>
        <w:tc>
          <w:tcPr>
            <w:tcW w:w="1543" w:type="pct"/>
            <w:gridSpan w:val="2"/>
            <w:tcBorders>
              <w:top w:val="doub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6C6B91B" w14:textId="77777777" w:rsidR="005A11D1" w:rsidRPr="00E7089E" w:rsidRDefault="005A11D1" w:rsidP="00B918AB">
            <w:pPr>
              <w:pStyle w:val="-1"/>
            </w:pPr>
            <w:r w:rsidRPr="00E7089E">
              <w:t>ПК оператора</w:t>
            </w:r>
          </w:p>
        </w:tc>
        <w:tc>
          <w:tcPr>
            <w:tcW w:w="1400" w:type="pct"/>
            <w:tcBorders>
              <w:top w:val="doub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B813C2" w14:textId="77777777" w:rsidR="005A11D1" w:rsidRPr="00E7089E" w:rsidRDefault="005A11D1" w:rsidP="00B918AB">
            <w:pPr>
              <w:pStyle w:val="-1"/>
            </w:pPr>
            <w:r w:rsidRPr="00E7089E">
              <w:t>Процессор: Intel Pentium/Celeron 1800 МГц и выше;</w:t>
            </w:r>
          </w:p>
          <w:p w14:paraId="30DAAFE0" w14:textId="77777777" w:rsidR="005A11D1" w:rsidRPr="00E7089E" w:rsidRDefault="005A11D1" w:rsidP="00B918AB">
            <w:pPr>
              <w:pStyle w:val="-1"/>
            </w:pPr>
            <w:r w:rsidRPr="00E7089E">
              <w:t>ОЗУ: не менее 1 Гб;</w:t>
            </w:r>
          </w:p>
          <w:p w14:paraId="5099F945" w14:textId="77777777" w:rsidR="005A11D1" w:rsidRPr="00E7089E" w:rsidRDefault="005A11D1" w:rsidP="00B918AB">
            <w:pPr>
              <w:pStyle w:val="-1"/>
            </w:pPr>
            <w:r w:rsidRPr="00E7089E">
              <w:t>HDD: 1 Гб и более</w:t>
            </w:r>
          </w:p>
        </w:tc>
        <w:tc>
          <w:tcPr>
            <w:tcW w:w="980" w:type="pct"/>
            <w:tcBorders>
              <w:top w:val="doub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DFCA9B1" w14:textId="77777777" w:rsidR="005A11D1" w:rsidRPr="00E7089E" w:rsidRDefault="005A11D1" w:rsidP="00B918AB">
            <w:pPr>
              <w:pStyle w:val="-1"/>
            </w:pPr>
            <w:r w:rsidRPr="00E7089E">
              <w:t xml:space="preserve">ОС: </w:t>
            </w:r>
            <w:r w:rsidRPr="00E7089E">
              <w:br/>
            </w:r>
            <w:r w:rsidRPr="00E7089E">
              <w:rPr>
                <w:lang w:val="en-US"/>
              </w:rPr>
              <w:t>Windows</w:t>
            </w:r>
            <w:r w:rsidRPr="00E7089E">
              <w:t xml:space="preserve"> </w:t>
            </w:r>
            <w:r w:rsidRPr="00E7089E">
              <w:rPr>
                <w:lang w:val="en-US"/>
              </w:rPr>
              <w:t>XP</w:t>
            </w:r>
            <w:r w:rsidRPr="00E7089E">
              <w:t xml:space="preserve"> (</w:t>
            </w:r>
            <w:r w:rsidRPr="00E7089E">
              <w:rPr>
                <w:lang w:val="en-US"/>
              </w:rPr>
              <w:t>SP</w:t>
            </w:r>
            <w:r w:rsidRPr="00E7089E">
              <w:t xml:space="preserve">3) и выше, </w:t>
            </w:r>
            <w:r w:rsidRPr="00E7089E">
              <w:rPr>
                <w:lang w:val="en-US"/>
              </w:rPr>
              <w:t>Linux</w:t>
            </w:r>
            <w:r w:rsidRPr="00E7089E">
              <w:t xml:space="preserve">, </w:t>
            </w:r>
            <w:r w:rsidRPr="00E7089E">
              <w:rPr>
                <w:lang w:val="en-US"/>
              </w:rPr>
              <w:t>MAC</w:t>
            </w:r>
            <w:r w:rsidRPr="00E7089E">
              <w:t xml:space="preserve"> </w:t>
            </w:r>
            <w:r w:rsidRPr="00E7089E">
              <w:rPr>
                <w:lang w:val="en-US"/>
              </w:rPr>
              <w:t>OS</w:t>
            </w:r>
            <w:r w:rsidRPr="00E7089E">
              <w:t xml:space="preserve">, </w:t>
            </w:r>
            <w:r w:rsidRPr="00E7089E">
              <w:rPr>
                <w:lang w:val="en-US"/>
              </w:rPr>
              <w:t>Android</w:t>
            </w:r>
            <w:r w:rsidRPr="00E7089E">
              <w:t xml:space="preserve"> </w:t>
            </w:r>
            <w:r w:rsidRPr="00E7089E">
              <w:rPr>
                <w:lang w:val="en-US"/>
              </w:rPr>
              <w:t>v</w:t>
            </w:r>
            <w:r w:rsidRPr="00E7089E">
              <w:t>6 и выше</w:t>
            </w:r>
          </w:p>
        </w:tc>
        <w:tc>
          <w:tcPr>
            <w:tcW w:w="1077" w:type="pct"/>
            <w:tcBorders>
              <w:top w:val="doub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106B063" w14:textId="77777777" w:rsidR="005A11D1" w:rsidRPr="00E7089E" w:rsidRDefault="005A11D1" w:rsidP="00B918AB">
            <w:pPr>
              <w:pStyle w:val="-1"/>
              <w:rPr>
                <w:lang w:val="en-US"/>
              </w:rPr>
            </w:pPr>
            <w:r w:rsidRPr="00E7089E">
              <w:t>Веб</w:t>
            </w:r>
            <w:r w:rsidRPr="00E7089E">
              <w:rPr>
                <w:lang w:val="en-US"/>
              </w:rPr>
              <w:t>-</w:t>
            </w:r>
            <w:r w:rsidRPr="00E7089E">
              <w:t>браузер:</w:t>
            </w:r>
          </w:p>
          <w:p w14:paraId="18A98B93" w14:textId="77777777" w:rsidR="005A11D1" w:rsidRPr="00E7089E" w:rsidRDefault="005A11D1" w:rsidP="00B918AB">
            <w:pPr>
              <w:pStyle w:val="-1"/>
              <w:rPr>
                <w:lang w:val="en-US"/>
              </w:rPr>
            </w:pPr>
            <w:r w:rsidRPr="00E7089E">
              <w:rPr>
                <w:lang w:val="en-US"/>
              </w:rPr>
              <w:t>Google Chrome</w:t>
            </w:r>
          </w:p>
        </w:tc>
      </w:tr>
      <w:tr w:rsidR="005A11D1" w:rsidRPr="00505124" w14:paraId="4911608A" w14:textId="77777777" w:rsidTr="00D04DEE">
        <w:trPr>
          <w:trHeight w:val="1641"/>
        </w:trPr>
        <w:tc>
          <w:tcPr>
            <w:tcW w:w="89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06C6D23" w14:textId="77777777" w:rsidR="005A11D1" w:rsidRPr="00505124" w:rsidRDefault="005A11D1" w:rsidP="00B918AB">
            <w:pPr>
              <w:pStyle w:val="-1"/>
            </w:pPr>
            <w:r w:rsidRPr="00505124">
              <w:t>Управляющий сервер виртуальной среды (</w:t>
            </w:r>
            <w:proofErr w:type="spellStart"/>
            <w:r w:rsidRPr="00505124">
              <w:t>оркестрация</w:t>
            </w:r>
            <w:proofErr w:type="spellEnd"/>
            <w:r w:rsidRPr="00505124">
              <w:t xml:space="preserve"> контейнеров)</w:t>
            </w:r>
          </w:p>
        </w:tc>
        <w:tc>
          <w:tcPr>
            <w:tcW w:w="6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A3B3E1" w14:textId="77777777" w:rsidR="005A11D1" w:rsidRPr="00505124" w:rsidRDefault="005A11D1" w:rsidP="00B918AB">
            <w:pPr>
              <w:pStyle w:val="-1"/>
            </w:pPr>
            <w:proofErr w:type="spellStart"/>
            <w:r w:rsidRPr="00505124">
              <w:t>Kubernetes</w:t>
            </w:r>
            <w:proofErr w:type="spellEnd"/>
            <w:r w:rsidRPr="00505124">
              <w:t xml:space="preserve"> </w:t>
            </w:r>
            <w:proofErr w:type="spellStart"/>
            <w:r w:rsidRPr="00505124">
              <w:t>Master</w:t>
            </w:r>
            <w:proofErr w:type="spellEnd"/>
          </w:p>
        </w:tc>
        <w:tc>
          <w:tcPr>
            <w:tcW w:w="14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5388240" w14:textId="77777777" w:rsidR="005A11D1" w:rsidRPr="00505124" w:rsidRDefault="005A11D1" w:rsidP="00B918AB">
            <w:pPr>
              <w:pStyle w:val="-1"/>
            </w:pPr>
            <w:r w:rsidRPr="00505124">
              <w:t>Процессор: 2 х Intel/AMD x64;</w:t>
            </w:r>
          </w:p>
          <w:p w14:paraId="53E99DFA" w14:textId="77777777" w:rsidR="005A11D1" w:rsidRPr="00505124" w:rsidRDefault="005A11D1" w:rsidP="00B918AB">
            <w:pPr>
              <w:pStyle w:val="-1"/>
            </w:pPr>
            <w:r w:rsidRPr="00505124">
              <w:t xml:space="preserve">ОЗУ: не менее 4 </w:t>
            </w:r>
            <w:proofErr w:type="spellStart"/>
            <w:r w:rsidRPr="00505124">
              <w:t>Gb</w:t>
            </w:r>
            <w:proofErr w:type="spellEnd"/>
            <w:r w:rsidRPr="00505124">
              <w:t>;</w:t>
            </w:r>
          </w:p>
          <w:p w14:paraId="445E59A9" w14:textId="77777777" w:rsidR="005A11D1" w:rsidRPr="00505124" w:rsidRDefault="005A11D1" w:rsidP="00B918AB">
            <w:pPr>
              <w:pStyle w:val="-1"/>
            </w:pPr>
            <w:r w:rsidRPr="00505124">
              <w:t xml:space="preserve">HDD: не менее 32 </w:t>
            </w:r>
            <w:proofErr w:type="spellStart"/>
            <w:r w:rsidRPr="00505124">
              <w:t>Gb</w:t>
            </w:r>
            <w:proofErr w:type="spellEnd"/>
          </w:p>
        </w:tc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2A27A10" w14:textId="77777777" w:rsidR="005A11D1" w:rsidRPr="00505124" w:rsidRDefault="005A11D1" w:rsidP="00B918AB">
            <w:pPr>
              <w:pStyle w:val="-1"/>
            </w:pPr>
            <w:r w:rsidRPr="00505124">
              <w:t>ОС:</w:t>
            </w:r>
          </w:p>
          <w:p w14:paraId="5E31B790" w14:textId="77777777" w:rsidR="005A11D1" w:rsidRPr="00505124" w:rsidRDefault="005A11D1" w:rsidP="00B918AB">
            <w:pPr>
              <w:pStyle w:val="-1"/>
            </w:pPr>
            <w:r w:rsidRPr="00505124">
              <w:rPr>
                <w:lang w:val="en-US"/>
              </w:rPr>
              <w:t>Linux</w:t>
            </w:r>
            <w:r w:rsidRPr="00505124">
              <w:t xml:space="preserve"> семейства </w:t>
            </w:r>
            <w:r w:rsidRPr="00505124">
              <w:rPr>
                <w:lang w:val="en-US"/>
              </w:rPr>
              <w:t>CentOS</w:t>
            </w:r>
            <w:r w:rsidRPr="00505124">
              <w:t xml:space="preserve"> 7.4</w:t>
            </w:r>
          </w:p>
        </w:tc>
        <w:tc>
          <w:tcPr>
            <w:tcW w:w="10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45C03FA" w14:textId="77777777" w:rsidR="005A11D1" w:rsidRPr="00505124" w:rsidRDefault="005A11D1" w:rsidP="00B918AB">
            <w:pPr>
              <w:pStyle w:val="-1"/>
            </w:pPr>
            <w:r w:rsidRPr="00505124">
              <w:rPr>
                <w:lang w:val="en-US"/>
              </w:rPr>
              <w:t xml:space="preserve">Kubernetes </w:t>
            </w:r>
          </w:p>
        </w:tc>
      </w:tr>
      <w:tr w:rsidR="005A11D1" w:rsidRPr="00505124" w14:paraId="39E8B93C" w14:textId="77777777" w:rsidTr="00D04DEE">
        <w:trPr>
          <w:trHeight w:val="1463"/>
        </w:trPr>
        <w:tc>
          <w:tcPr>
            <w:tcW w:w="898" w:type="pct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AB17C5A" w14:textId="77777777" w:rsidR="005A11D1" w:rsidRPr="00505124" w:rsidRDefault="005A11D1" w:rsidP="00B918AB">
            <w:pPr>
              <w:pStyle w:val="-1"/>
            </w:pPr>
          </w:p>
        </w:tc>
        <w:tc>
          <w:tcPr>
            <w:tcW w:w="6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FC69F4" w14:textId="77777777" w:rsidR="005A11D1" w:rsidRPr="00505124" w:rsidRDefault="005A11D1" w:rsidP="00B918AB">
            <w:pPr>
              <w:pStyle w:val="-1"/>
            </w:pPr>
            <w:proofErr w:type="spellStart"/>
            <w:r w:rsidRPr="00505124">
              <w:t>Kubernetes</w:t>
            </w:r>
            <w:proofErr w:type="spellEnd"/>
            <w:r w:rsidRPr="00505124">
              <w:t xml:space="preserve"> </w:t>
            </w:r>
            <w:r w:rsidRPr="00505124">
              <w:rPr>
                <w:lang w:val="en-US"/>
              </w:rPr>
              <w:t>Slave</w:t>
            </w:r>
          </w:p>
        </w:tc>
        <w:tc>
          <w:tcPr>
            <w:tcW w:w="1400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7986A2" w14:textId="77777777" w:rsidR="005A11D1" w:rsidRPr="00505124" w:rsidRDefault="005A11D1" w:rsidP="00B918AB">
            <w:pPr>
              <w:pStyle w:val="-1"/>
            </w:pPr>
            <w:r w:rsidRPr="00505124">
              <w:t>Процессор: 16 х Intel/AMD x64;</w:t>
            </w:r>
          </w:p>
          <w:p w14:paraId="742F029D" w14:textId="77777777" w:rsidR="005A11D1" w:rsidRPr="00505124" w:rsidRDefault="005A11D1" w:rsidP="00B918AB">
            <w:pPr>
              <w:pStyle w:val="-1"/>
            </w:pPr>
            <w:r w:rsidRPr="00505124">
              <w:t xml:space="preserve">ОЗУ: не менее 64 </w:t>
            </w:r>
            <w:proofErr w:type="spellStart"/>
            <w:r w:rsidRPr="00505124">
              <w:t>Gb</w:t>
            </w:r>
            <w:proofErr w:type="spellEnd"/>
            <w:r w:rsidRPr="00505124">
              <w:t>;</w:t>
            </w:r>
          </w:p>
          <w:p w14:paraId="4A843459" w14:textId="77777777" w:rsidR="005A11D1" w:rsidRPr="00505124" w:rsidRDefault="005A11D1" w:rsidP="00B918AB">
            <w:pPr>
              <w:pStyle w:val="-1"/>
            </w:pPr>
            <w:r w:rsidRPr="00505124">
              <w:t xml:space="preserve">HDD: не менее 64 </w:t>
            </w:r>
            <w:proofErr w:type="spellStart"/>
            <w:r w:rsidRPr="00505124">
              <w:t>Gb</w:t>
            </w:r>
            <w:proofErr w:type="spellEnd"/>
          </w:p>
        </w:tc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CD92927" w14:textId="77777777" w:rsidR="005A11D1" w:rsidRPr="00505124" w:rsidRDefault="005A11D1" w:rsidP="00B918AB">
            <w:pPr>
              <w:pStyle w:val="-1"/>
            </w:pPr>
            <w:r w:rsidRPr="00505124">
              <w:t>ОС:</w:t>
            </w:r>
          </w:p>
          <w:p w14:paraId="420C8972" w14:textId="77777777" w:rsidR="005A11D1" w:rsidRPr="00505124" w:rsidRDefault="005A11D1" w:rsidP="00B918AB">
            <w:pPr>
              <w:pStyle w:val="-1"/>
            </w:pPr>
            <w:r w:rsidRPr="00505124">
              <w:rPr>
                <w:lang w:val="en-US"/>
              </w:rPr>
              <w:t>Linux</w:t>
            </w:r>
            <w:r w:rsidRPr="00505124">
              <w:t xml:space="preserve"> семейства </w:t>
            </w:r>
            <w:r w:rsidRPr="00505124">
              <w:rPr>
                <w:lang w:val="en-US"/>
              </w:rPr>
              <w:t>CentOS</w:t>
            </w:r>
            <w:r w:rsidRPr="00505124">
              <w:t xml:space="preserve"> 7.4</w:t>
            </w:r>
          </w:p>
        </w:tc>
        <w:tc>
          <w:tcPr>
            <w:tcW w:w="1077" w:type="pct"/>
            <w:vMerge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601B0CE" w14:textId="77777777" w:rsidR="005A11D1" w:rsidRPr="00505124" w:rsidRDefault="005A11D1" w:rsidP="00B918AB">
            <w:pPr>
              <w:pStyle w:val="-1"/>
            </w:pPr>
          </w:p>
        </w:tc>
      </w:tr>
      <w:tr w:rsidR="005A11D1" w:rsidRPr="00505124" w14:paraId="4DA709EA" w14:textId="77777777" w:rsidTr="00D04DEE">
        <w:trPr>
          <w:trHeight w:val="974"/>
        </w:trPr>
        <w:tc>
          <w:tcPr>
            <w:tcW w:w="1543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01709F1" w14:textId="77777777" w:rsidR="005A11D1" w:rsidRPr="00505124" w:rsidRDefault="005A11D1" w:rsidP="00B918AB">
            <w:pPr>
              <w:pStyle w:val="-1"/>
            </w:pPr>
            <w:r w:rsidRPr="00505124">
              <w:t>Сервер приложений виртуальной среды</w:t>
            </w:r>
          </w:p>
        </w:tc>
        <w:tc>
          <w:tcPr>
            <w:tcW w:w="1400" w:type="pct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E51F8A" w14:textId="77777777" w:rsidR="005A11D1" w:rsidRPr="00505124" w:rsidRDefault="005A11D1" w:rsidP="00B918AB">
            <w:pPr>
              <w:pStyle w:val="-1"/>
            </w:pPr>
            <w:r w:rsidRPr="00505124">
              <w:t>Процессор: 4х Intel/AMD x64;</w:t>
            </w:r>
          </w:p>
          <w:p w14:paraId="36F7EBCB" w14:textId="77777777" w:rsidR="005A11D1" w:rsidRPr="00505124" w:rsidRDefault="005A11D1" w:rsidP="00B918AB">
            <w:pPr>
              <w:pStyle w:val="-1"/>
              <w:rPr>
                <w:sz w:val="20"/>
                <w:szCs w:val="20"/>
              </w:rPr>
            </w:pPr>
            <w:r w:rsidRPr="00505124">
              <w:t xml:space="preserve">ОЗУ: не менее 16 </w:t>
            </w:r>
            <w:proofErr w:type="spellStart"/>
            <w:r w:rsidRPr="00505124">
              <w:t>Gb</w:t>
            </w:r>
            <w:proofErr w:type="spellEnd"/>
            <w:r w:rsidRPr="00505124">
              <w:t>;</w:t>
            </w:r>
          </w:p>
          <w:p w14:paraId="601D8B8F" w14:textId="77777777" w:rsidR="005A11D1" w:rsidRPr="00505124" w:rsidRDefault="005A11D1" w:rsidP="00B918AB">
            <w:pPr>
              <w:pStyle w:val="-1"/>
            </w:pPr>
            <w:r w:rsidRPr="00505124">
              <w:t xml:space="preserve">HDD: не менее 64 </w:t>
            </w:r>
            <w:proofErr w:type="spellStart"/>
            <w:r w:rsidRPr="00505124">
              <w:t>Gb</w:t>
            </w:r>
            <w:proofErr w:type="spellEnd"/>
          </w:p>
        </w:tc>
        <w:tc>
          <w:tcPr>
            <w:tcW w:w="980" w:type="pct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87FCB5B" w14:textId="77777777" w:rsidR="005A11D1" w:rsidRPr="00505124" w:rsidRDefault="005A11D1" w:rsidP="00B918AB">
            <w:pPr>
              <w:pStyle w:val="-1"/>
              <w:rPr>
                <w:sz w:val="20"/>
                <w:szCs w:val="20"/>
              </w:rPr>
            </w:pPr>
            <w:r w:rsidRPr="00505124">
              <w:t>ОС:</w:t>
            </w:r>
          </w:p>
          <w:p w14:paraId="09A95D2B" w14:textId="77777777" w:rsidR="005A11D1" w:rsidRPr="00505124" w:rsidRDefault="005A11D1" w:rsidP="00B918AB">
            <w:pPr>
              <w:pStyle w:val="-1"/>
            </w:pPr>
            <w:r w:rsidRPr="00505124">
              <w:rPr>
                <w:lang w:val="en-US"/>
              </w:rPr>
              <w:t>Linux</w:t>
            </w:r>
            <w:r w:rsidRPr="00505124">
              <w:t xml:space="preserve"> семейства </w:t>
            </w:r>
            <w:r w:rsidRPr="00505124">
              <w:rPr>
                <w:lang w:val="en-US"/>
              </w:rPr>
              <w:t>CentOS</w:t>
            </w:r>
            <w:r w:rsidRPr="00505124">
              <w:t xml:space="preserve"> 7.4</w:t>
            </w:r>
          </w:p>
        </w:tc>
        <w:tc>
          <w:tcPr>
            <w:tcW w:w="107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167FECE" w14:textId="77777777" w:rsidR="005A11D1" w:rsidRPr="00505124" w:rsidRDefault="005A11D1" w:rsidP="00B918AB">
            <w:pPr>
              <w:pStyle w:val="-1"/>
              <w:rPr>
                <w:b/>
              </w:rPr>
            </w:pPr>
            <w:r w:rsidRPr="00505124">
              <w:rPr>
                <w:lang w:val="en-US"/>
              </w:rPr>
              <w:t>Kubernetes</w:t>
            </w:r>
          </w:p>
        </w:tc>
      </w:tr>
      <w:tr w:rsidR="005A11D1" w:rsidRPr="003C57EA" w14:paraId="3AD83676" w14:textId="77777777" w:rsidTr="00D04DEE">
        <w:trPr>
          <w:trHeight w:val="1477"/>
        </w:trPr>
        <w:tc>
          <w:tcPr>
            <w:tcW w:w="1543" w:type="pct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C343120" w14:textId="77777777" w:rsidR="005A11D1" w:rsidRPr="00505124" w:rsidRDefault="005A11D1" w:rsidP="00B918AB">
            <w:pPr>
              <w:pStyle w:val="-1"/>
            </w:pPr>
            <w:r w:rsidRPr="00505124">
              <w:t>Сервер БД</w:t>
            </w:r>
          </w:p>
        </w:tc>
        <w:tc>
          <w:tcPr>
            <w:tcW w:w="1400" w:type="pc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4D474F" w14:textId="77777777" w:rsidR="005A11D1" w:rsidRPr="00505124" w:rsidRDefault="005A11D1" w:rsidP="00B918AB">
            <w:pPr>
              <w:pStyle w:val="-1"/>
            </w:pPr>
            <w:r w:rsidRPr="00505124">
              <w:t>Процессор: 16 х Intel/AMD x64;</w:t>
            </w:r>
          </w:p>
          <w:p w14:paraId="44B55B65" w14:textId="77777777" w:rsidR="005A11D1" w:rsidRPr="00505124" w:rsidRDefault="005A11D1" w:rsidP="00B918AB">
            <w:pPr>
              <w:pStyle w:val="-1"/>
            </w:pPr>
            <w:r w:rsidRPr="00505124">
              <w:t xml:space="preserve">ОЗУ: не менее 32 </w:t>
            </w:r>
            <w:proofErr w:type="spellStart"/>
            <w:r w:rsidRPr="00505124">
              <w:t>Gb</w:t>
            </w:r>
            <w:proofErr w:type="spellEnd"/>
            <w:r w:rsidRPr="00505124">
              <w:t>;</w:t>
            </w:r>
          </w:p>
          <w:p w14:paraId="7C800648" w14:textId="77777777" w:rsidR="005A11D1" w:rsidRPr="00505124" w:rsidRDefault="005A11D1" w:rsidP="00B918AB">
            <w:pPr>
              <w:pStyle w:val="-1"/>
            </w:pPr>
            <w:r w:rsidRPr="00505124">
              <w:t xml:space="preserve">HDD: не менее 200 </w:t>
            </w:r>
            <w:proofErr w:type="spellStart"/>
            <w:r w:rsidRPr="00505124">
              <w:t>Gb</w:t>
            </w:r>
            <w:proofErr w:type="spellEnd"/>
          </w:p>
        </w:tc>
        <w:tc>
          <w:tcPr>
            <w:tcW w:w="980" w:type="pc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67DFB21" w14:textId="77777777" w:rsidR="005A11D1" w:rsidRPr="00505124" w:rsidRDefault="005A11D1" w:rsidP="00B918AB">
            <w:pPr>
              <w:pStyle w:val="-1"/>
            </w:pPr>
            <w:r w:rsidRPr="00505124">
              <w:t>ОС:</w:t>
            </w:r>
          </w:p>
          <w:p w14:paraId="3A180E4F" w14:textId="77777777" w:rsidR="005A11D1" w:rsidRPr="00505124" w:rsidRDefault="005A11D1" w:rsidP="00B918AB">
            <w:pPr>
              <w:pStyle w:val="-1"/>
            </w:pPr>
            <w:r w:rsidRPr="00505124">
              <w:rPr>
                <w:lang w:val="en-US"/>
              </w:rPr>
              <w:t>Linux</w:t>
            </w:r>
            <w:r w:rsidRPr="00505124">
              <w:t xml:space="preserve"> семейства </w:t>
            </w:r>
            <w:r w:rsidRPr="00505124">
              <w:rPr>
                <w:lang w:val="en-US"/>
              </w:rPr>
              <w:t>CentOS</w:t>
            </w:r>
            <w:r w:rsidRPr="00505124">
              <w:t xml:space="preserve"> 7.4</w:t>
            </w:r>
          </w:p>
        </w:tc>
        <w:tc>
          <w:tcPr>
            <w:tcW w:w="1077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7E9C710" w14:textId="77777777" w:rsidR="005A11D1" w:rsidRPr="00505124" w:rsidRDefault="005A11D1" w:rsidP="00B918AB">
            <w:pPr>
              <w:pStyle w:val="-1"/>
              <w:rPr>
                <w:lang w:val="en-US"/>
              </w:rPr>
            </w:pPr>
            <w:r w:rsidRPr="00505124">
              <w:t>СУБД</w:t>
            </w:r>
            <w:r w:rsidRPr="00505124">
              <w:rPr>
                <w:lang w:val="en-US"/>
              </w:rPr>
              <w:t>:</w:t>
            </w:r>
          </w:p>
          <w:p w14:paraId="6E868CE6" w14:textId="77777777" w:rsidR="005A11D1" w:rsidRPr="00505124" w:rsidRDefault="005A11D1" w:rsidP="00B918AB">
            <w:pPr>
              <w:pStyle w:val="-1"/>
              <w:rPr>
                <w:lang w:val="en-US"/>
              </w:rPr>
            </w:pPr>
            <w:r w:rsidRPr="00505124">
              <w:rPr>
                <w:lang w:val="en-US"/>
              </w:rPr>
              <w:t>PostgreSQL, MS SQL, Mongo</w:t>
            </w:r>
          </w:p>
        </w:tc>
      </w:tr>
      <w:tr w:rsidR="005A11D1" w:rsidRPr="00505124" w14:paraId="5D52267B" w14:textId="77777777" w:rsidTr="00D04DEE">
        <w:trPr>
          <w:trHeight w:val="1543"/>
        </w:trPr>
        <w:tc>
          <w:tcPr>
            <w:tcW w:w="1543" w:type="pct"/>
            <w:gridSpan w:val="2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14:paraId="13AE1DB8" w14:textId="77777777" w:rsidR="005A11D1" w:rsidRPr="00505124" w:rsidRDefault="005A11D1" w:rsidP="00B918AB">
            <w:pPr>
              <w:pStyle w:val="-1"/>
            </w:pPr>
            <w:r w:rsidRPr="00505124">
              <w:t xml:space="preserve">Сервер обмена сообщениями </w:t>
            </w:r>
            <w:r w:rsidRPr="00505124">
              <w:br/>
              <w:t>(основная шина)</w:t>
            </w:r>
          </w:p>
        </w:tc>
        <w:tc>
          <w:tcPr>
            <w:tcW w:w="1400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B6CEF3" w14:textId="77777777" w:rsidR="005A11D1" w:rsidRPr="00505124" w:rsidRDefault="005A11D1" w:rsidP="00B918AB">
            <w:pPr>
              <w:pStyle w:val="-1"/>
            </w:pPr>
            <w:r w:rsidRPr="00505124">
              <w:t>Процессор: 8 х Intel/AMD x64;</w:t>
            </w:r>
          </w:p>
          <w:p w14:paraId="152DEF1C" w14:textId="77777777" w:rsidR="005A11D1" w:rsidRPr="00505124" w:rsidRDefault="005A11D1" w:rsidP="00B918AB">
            <w:pPr>
              <w:pStyle w:val="-1"/>
            </w:pPr>
            <w:r w:rsidRPr="00505124">
              <w:t xml:space="preserve">ОЗУ: не менее 8 </w:t>
            </w:r>
            <w:proofErr w:type="spellStart"/>
            <w:r w:rsidRPr="00505124">
              <w:t>Gb</w:t>
            </w:r>
            <w:proofErr w:type="spellEnd"/>
            <w:r w:rsidRPr="00505124">
              <w:t>;</w:t>
            </w:r>
          </w:p>
          <w:p w14:paraId="1E3ACCCE" w14:textId="77777777" w:rsidR="005A11D1" w:rsidRPr="00505124" w:rsidRDefault="005A11D1" w:rsidP="00B918AB">
            <w:pPr>
              <w:pStyle w:val="-1"/>
            </w:pPr>
            <w:r w:rsidRPr="00505124">
              <w:t xml:space="preserve">HDD: не менее 40 </w:t>
            </w:r>
            <w:proofErr w:type="spellStart"/>
            <w:r w:rsidRPr="00505124">
              <w:t>Gb</w:t>
            </w:r>
            <w:proofErr w:type="spellEnd"/>
          </w:p>
        </w:tc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0CFC730" w14:textId="77777777" w:rsidR="005A11D1" w:rsidRPr="00505124" w:rsidRDefault="005A11D1" w:rsidP="00B918AB">
            <w:pPr>
              <w:pStyle w:val="-1"/>
            </w:pPr>
            <w:r w:rsidRPr="00505124">
              <w:t>ОС:</w:t>
            </w:r>
          </w:p>
          <w:p w14:paraId="4E1959CC" w14:textId="77777777" w:rsidR="005A11D1" w:rsidRPr="00505124" w:rsidRDefault="005A11D1" w:rsidP="00B918AB">
            <w:pPr>
              <w:pStyle w:val="-1"/>
            </w:pPr>
            <w:r w:rsidRPr="00505124">
              <w:rPr>
                <w:lang w:val="en-US"/>
              </w:rPr>
              <w:t>Linux</w:t>
            </w:r>
            <w:r w:rsidRPr="00505124">
              <w:t xml:space="preserve"> семейства </w:t>
            </w:r>
            <w:r w:rsidRPr="00505124">
              <w:rPr>
                <w:lang w:val="en-US"/>
              </w:rPr>
              <w:t>CentOS</w:t>
            </w:r>
            <w:r w:rsidRPr="00505124">
              <w:t xml:space="preserve"> 7.4</w:t>
            </w:r>
          </w:p>
        </w:tc>
        <w:tc>
          <w:tcPr>
            <w:tcW w:w="1077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D96CD63" w14:textId="77777777" w:rsidR="005A11D1" w:rsidRPr="00505124" w:rsidRDefault="005A11D1" w:rsidP="00B918AB">
            <w:pPr>
              <w:pStyle w:val="-1"/>
            </w:pPr>
            <w:r w:rsidRPr="00505124">
              <w:rPr>
                <w:lang w:val="en-US"/>
              </w:rPr>
              <w:t>Kafka</w:t>
            </w:r>
          </w:p>
        </w:tc>
      </w:tr>
      <w:tr w:rsidR="005A11D1" w:rsidRPr="003C57EA" w14:paraId="1F826A53" w14:textId="77777777" w:rsidTr="00D04DEE">
        <w:tc>
          <w:tcPr>
            <w:tcW w:w="1543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9B1C85" w14:textId="77777777" w:rsidR="005A11D1" w:rsidRPr="00505124" w:rsidRDefault="005A11D1" w:rsidP="00B918AB">
            <w:pPr>
              <w:pStyle w:val="-1"/>
            </w:pPr>
            <w:r w:rsidRPr="00505124">
              <w:t xml:space="preserve">Сервер </w:t>
            </w:r>
            <w:proofErr w:type="spellStart"/>
            <w:r w:rsidRPr="00505124">
              <w:t>журналирования</w:t>
            </w:r>
            <w:proofErr w:type="spellEnd"/>
            <w:r w:rsidRPr="00505124">
              <w:t xml:space="preserve"> (логов)</w:t>
            </w:r>
          </w:p>
        </w:tc>
        <w:tc>
          <w:tcPr>
            <w:tcW w:w="14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A1DA01" w14:textId="77777777" w:rsidR="005A11D1" w:rsidRPr="00505124" w:rsidRDefault="005A11D1" w:rsidP="00B918AB">
            <w:pPr>
              <w:pStyle w:val="-1"/>
            </w:pPr>
            <w:r w:rsidRPr="00505124">
              <w:t>Процессор: 4 х Intel/AMD x64;</w:t>
            </w:r>
          </w:p>
          <w:p w14:paraId="3C354157" w14:textId="77777777" w:rsidR="005A11D1" w:rsidRPr="00505124" w:rsidRDefault="005A11D1" w:rsidP="00B918AB">
            <w:pPr>
              <w:pStyle w:val="-1"/>
            </w:pPr>
            <w:r w:rsidRPr="00505124">
              <w:t xml:space="preserve">ОЗУ: не менее 8 </w:t>
            </w:r>
            <w:proofErr w:type="spellStart"/>
            <w:r w:rsidRPr="00505124">
              <w:t>Gb</w:t>
            </w:r>
            <w:proofErr w:type="spellEnd"/>
            <w:r w:rsidRPr="00505124">
              <w:t>;</w:t>
            </w:r>
          </w:p>
          <w:p w14:paraId="62186C70" w14:textId="77777777" w:rsidR="005A11D1" w:rsidRPr="00505124" w:rsidRDefault="005A11D1" w:rsidP="00B918AB">
            <w:pPr>
              <w:pStyle w:val="-1"/>
            </w:pPr>
            <w:r w:rsidRPr="00505124">
              <w:t xml:space="preserve">HDD: не менее 200 </w:t>
            </w:r>
            <w:proofErr w:type="spellStart"/>
            <w:r w:rsidRPr="00505124">
              <w:t>Gb</w:t>
            </w:r>
            <w:proofErr w:type="spellEnd"/>
          </w:p>
        </w:tc>
        <w:tc>
          <w:tcPr>
            <w:tcW w:w="980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E04E99D" w14:textId="77777777" w:rsidR="005A11D1" w:rsidRPr="00505124" w:rsidRDefault="005A11D1" w:rsidP="00B918AB">
            <w:pPr>
              <w:pStyle w:val="-1"/>
            </w:pPr>
            <w:r w:rsidRPr="00505124">
              <w:t>ОС:</w:t>
            </w:r>
          </w:p>
          <w:p w14:paraId="7D831F92" w14:textId="77777777" w:rsidR="005A11D1" w:rsidRPr="00505124" w:rsidRDefault="005A11D1" w:rsidP="00B918AB">
            <w:pPr>
              <w:pStyle w:val="-1"/>
            </w:pPr>
            <w:r w:rsidRPr="00505124">
              <w:rPr>
                <w:lang w:val="en-US"/>
              </w:rPr>
              <w:t>Linux</w:t>
            </w:r>
            <w:r w:rsidRPr="00505124">
              <w:t xml:space="preserve"> семейства </w:t>
            </w:r>
            <w:r w:rsidRPr="00505124">
              <w:rPr>
                <w:lang w:val="en-US"/>
              </w:rPr>
              <w:t>CentOS</w:t>
            </w:r>
            <w:r w:rsidRPr="00505124">
              <w:t xml:space="preserve"> 7.4</w:t>
            </w:r>
          </w:p>
        </w:tc>
        <w:tc>
          <w:tcPr>
            <w:tcW w:w="107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A5F27B1" w14:textId="77777777" w:rsidR="005A11D1" w:rsidRPr="00505124" w:rsidRDefault="005A11D1" w:rsidP="00B918AB">
            <w:pPr>
              <w:pStyle w:val="-1"/>
              <w:rPr>
                <w:lang w:val="en-US"/>
              </w:rPr>
            </w:pPr>
            <w:r w:rsidRPr="00505124">
              <w:rPr>
                <w:lang w:val="en-US"/>
              </w:rPr>
              <w:t>Elastic Search (</w:t>
            </w:r>
            <w:r w:rsidRPr="00505124">
              <w:t>сбор</w:t>
            </w:r>
            <w:r w:rsidRPr="00505124">
              <w:rPr>
                <w:lang w:val="en-US"/>
              </w:rPr>
              <w:t xml:space="preserve">), </w:t>
            </w:r>
            <w:proofErr w:type="spellStart"/>
            <w:r w:rsidRPr="00505124">
              <w:rPr>
                <w:lang w:val="en-US"/>
              </w:rPr>
              <w:t>Kibana</w:t>
            </w:r>
            <w:proofErr w:type="spellEnd"/>
            <w:r w:rsidRPr="00505124">
              <w:rPr>
                <w:lang w:val="en-US"/>
              </w:rPr>
              <w:t xml:space="preserve"> (</w:t>
            </w:r>
            <w:r w:rsidRPr="00505124">
              <w:t>отображение</w:t>
            </w:r>
            <w:r w:rsidRPr="00505124">
              <w:rPr>
                <w:lang w:val="en-US"/>
              </w:rPr>
              <w:t>)</w:t>
            </w:r>
          </w:p>
        </w:tc>
      </w:tr>
      <w:tr w:rsidR="005A11D1" w:rsidRPr="0070479C" w14:paraId="711D7A9D" w14:textId="77777777" w:rsidTr="00D04DEE">
        <w:tc>
          <w:tcPr>
            <w:tcW w:w="1543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35AE64" w14:textId="77777777" w:rsidR="005A11D1" w:rsidRPr="00505124" w:rsidRDefault="005A11D1" w:rsidP="00B918AB">
            <w:pPr>
              <w:pStyle w:val="-1"/>
            </w:pPr>
            <w:r w:rsidRPr="00505124">
              <w:t>Сервер мониторинга (логов)</w:t>
            </w:r>
          </w:p>
        </w:tc>
        <w:tc>
          <w:tcPr>
            <w:tcW w:w="14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703407" w14:textId="77777777" w:rsidR="005A11D1" w:rsidRPr="00505124" w:rsidRDefault="005A11D1" w:rsidP="00B918AB">
            <w:pPr>
              <w:pStyle w:val="-1"/>
            </w:pPr>
            <w:r w:rsidRPr="00505124">
              <w:t>Процессор: 4 х Intel/AMD x64;</w:t>
            </w:r>
          </w:p>
          <w:p w14:paraId="2A88DA7E" w14:textId="77777777" w:rsidR="005A11D1" w:rsidRPr="00505124" w:rsidRDefault="005A11D1" w:rsidP="00B918AB">
            <w:pPr>
              <w:pStyle w:val="-1"/>
            </w:pPr>
            <w:r w:rsidRPr="00505124">
              <w:t xml:space="preserve">ОЗУ: не менее 8 </w:t>
            </w:r>
            <w:proofErr w:type="spellStart"/>
            <w:r w:rsidRPr="00505124">
              <w:t>Gb</w:t>
            </w:r>
            <w:proofErr w:type="spellEnd"/>
            <w:r w:rsidRPr="00505124">
              <w:t>;</w:t>
            </w:r>
          </w:p>
          <w:p w14:paraId="5F32E777" w14:textId="77777777" w:rsidR="005A11D1" w:rsidRPr="00505124" w:rsidRDefault="005A11D1" w:rsidP="00B918AB">
            <w:pPr>
              <w:pStyle w:val="-1"/>
            </w:pPr>
            <w:r w:rsidRPr="00505124">
              <w:t xml:space="preserve">HDD: не менее 200 </w:t>
            </w:r>
            <w:proofErr w:type="spellStart"/>
            <w:r w:rsidRPr="00505124">
              <w:t>Gb</w:t>
            </w:r>
            <w:proofErr w:type="spellEnd"/>
          </w:p>
        </w:tc>
        <w:tc>
          <w:tcPr>
            <w:tcW w:w="980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EE6BC50" w14:textId="77777777" w:rsidR="005A11D1" w:rsidRPr="00505124" w:rsidRDefault="005A11D1" w:rsidP="00B918AB">
            <w:pPr>
              <w:pStyle w:val="-1"/>
            </w:pPr>
            <w:r w:rsidRPr="00505124">
              <w:t>ОС:</w:t>
            </w:r>
          </w:p>
          <w:p w14:paraId="34D31B1C" w14:textId="77777777" w:rsidR="005A11D1" w:rsidRPr="00505124" w:rsidRDefault="005A11D1" w:rsidP="00B918AB">
            <w:pPr>
              <w:pStyle w:val="-1"/>
            </w:pPr>
            <w:r w:rsidRPr="00505124">
              <w:rPr>
                <w:lang w:val="en-US"/>
              </w:rPr>
              <w:t>Linux</w:t>
            </w:r>
            <w:r w:rsidRPr="00505124">
              <w:t xml:space="preserve"> семейства </w:t>
            </w:r>
            <w:r w:rsidRPr="00505124">
              <w:rPr>
                <w:lang w:val="en-US"/>
              </w:rPr>
              <w:t>CentOS</w:t>
            </w:r>
            <w:r w:rsidRPr="00505124">
              <w:t xml:space="preserve"> 7.4</w:t>
            </w:r>
          </w:p>
        </w:tc>
        <w:tc>
          <w:tcPr>
            <w:tcW w:w="107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1C3D70B" w14:textId="77777777" w:rsidR="005A11D1" w:rsidRPr="0070479C" w:rsidRDefault="005A11D1" w:rsidP="00B918AB">
            <w:pPr>
              <w:pStyle w:val="-1"/>
              <w:rPr>
                <w:lang w:val="en-US"/>
              </w:rPr>
            </w:pPr>
            <w:proofErr w:type="spellStart"/>
            <w:r w:rsidRPr="00505124">
              <w:t>Prometeus</w:t>
            </w:r>
            <w:proofErr w:type="spellEnd"/>
            <w:r w:rsidRPr="00505124">
              <w:t xml:space="preserve"> (сбор), </w:t>
            </w:r>
            <w:proofErr w:type="spellStart"/>
            <w:r w:rsidRPr="00505124">
              <w:t>Graphana</w:t>
            </w:r>
            <w:proofErr w:type="spellEnd"/>
            <w:r w:rsidRPr="00505124">
              <w:t xml:space="preserve"> (отображение)</w:t>
            </w:r>
          </w:p>
        </w:tc>
      </w:tr>
    </w:tbl>
    <w:p w14:paraId="4ED32AED" w14:textId="411A0ADF" w:rsidR="005A11D1" w:rsidRDefault="005A11D1" w:rsidP="005A11D1">
      <w:pPr>
        <w:pStyle w:val="a7"/>
      </w:pPr>
    </w:p>
    <w:p w14:paraId="1F1FECD9" w14:textId="259EF634" w:rsidR="00F52660" w:rsidRDefault="00F52660" w:rsidP="00F52660">
      <w:pPr>
        <w:pStyle w:val="a7"/>
      </w:pPr>
      <w:r>
        <w:t>Дополнительной специализированное ПО:</w:t>
      </w:r>
    </w:p>
    <w:p w14:paraId="623CC6E2" w14:textId="6CF1B69B" w:rsidR="00CC4174" w:rsidRPr="00CC4174" w:rsidRDefault="00CC4174" w:rsidP="004B6A97">
      <w:pPr>
        <w:pStyle w:val="afffff1"/>
        <w:numPr>
          <w:ilvl w:val="0"/>
          <w:numId w:val="35"/>
        </w:numPr>
        <w:tabs>
          <w:tab w:val="left" w:pos="993"/>
        </w:tabs>
        <w:spacing w:line="300" w:lineRule="auto"/>
        <w:ind w:left="-142" w:firstLine="709"/>
        <w:jc w:val="both"/>
      </w:pPr>
      <w:r w:rsidRPr="00CC4174">
        <w:t xml:space="preserve">Контроль версий – Gitlab/Gitlab </w:t>
      </w:r>
      <w:proofErr w:type="spellStart"/>
      <w:r w:rsidRPr="00CC4174">
        <w:t>Registry</w:t>
      </w:r>
      <w:proofErr w:type="spellEnd"/>
      <w:r w:rsidR="00F52660">
        <w:t>;</w:t>
      </w:r>
      <w:r w:rsidRPr="00CC4174">
        <w:t xml:space="preserve"> </w:t>
      </w:r>
    </w:p>
    <w:p w14:paraId="50A6AE55" w14:textId="27EA4779" w:rsidR="00CC4174" w:rsidRPr="00CC4174" w:rsidRDefault="00CC4174" w:rsidP="004B6A97">
      <w:pPr>
        <w:pStyle w:val="afffff1"/>
        <w:numPr>
          <w:ilvl w:val="0"/>
          <w:numId w:val="35"/>
        </w:numPr>
        <w:tabs>
          <w:tab w:val="left" w:pos="993"/>
        </w:tabs>
        <w:spacing w:line="300" w:lineRule="auto"/>
        <w:ind w:left="-142" w:firstLine="709"/>
        <w:jc w:val="both"/>
      </w:pPr>
      <w:r w:rsidRPr="00CC4174">
        <w:t xml:space="preserve">Права доступа – </w:t>
      </w:r>
      <w:proofErr w:type="spellStart"/>
      <w:r w:rsidRPr="00CC4174">
        <w:t>Basic</w:t>
      </w:r>
      <w:proofErr w:type="spellEnd"/>
      <w:r w:rsidRPr="00CC4174">
        <w:t>/</w:t>
      </w:r>
      <w:proofErr w:type="spellStart"/>
      <w:r w:rsidRPr="00CC4174">
        <w:t>Kerberos</w:t>
      </w:r>
      <w:proofErr w:type="spellEnd"/>
      <w:r w:rsidRPr="00CC4174">
        <w:t>/LDAP</w:t>
      </w:r>
      <w:r w:rsidR="00F52660">
        <w:t>;</w:t>
      </w:r>
      <w:r w:rsidRPr="00CC4174">
        <w:t xml:space="preserve"> </w:t>
      </w:r>
    </w:p>
    <w:p w14:paraId="257AD1BD" w14:textId="015763E7" w:rsidR="00CC4174" w:rsidRPr="00CC4174" w:rsidRDefault="00CC4174" w:rsidP="004B6A97">
      <w:pPr>
        <w:pStyle w:val="afffff1"/>
        <w:numPr>
          <w:ilvl w:val="0"/>
          <w:numId w:val="35"/>
        </w:numPr>
        <w:tabs>
          <w:tab w:val="left" w:pos="993"/>
        </w:tabs>
        <w:spacing w:line="300" w:lineRule="auto"/>
        <w:ind w:left="-142" w:firstLine="709"/>
        <w:jc w:val="both"/>
      </w:pPr>
      <w:r w:rsidRPr="00CC4174">
        <w:t xml:space="preserve">Контейнеры – </w:t>
      </w:r>
      <w:proofErr w:type="spellStart"/>
      <w:r w:rsidRPr="00CC4174">
        <w:t>Docker</w:t>
      </w:r>
      <w:proofErr w:type="spellEnd"/>
      <w:r w:rsidR="00F52660">
        <w:t>;</w:t>
      </w:r>
    </w:p>
    <w:p w14:paraId="73CD17D9" w14:textId="40643974" w:rsidR="00CC4174" w:rsidRPr="00CC4174" w:rsidRDefault="00F52660" w:rsidP="004B6A97">
      <w:pPr>
        <w:pStyle w:val="afffff1"/>
        <w:numPr>
          <w:ilvl w:val="0"/>
          <w:numId w:val="35"/>
        </w:numPr>
        <w:tabs>
          <w:tab w:val="left" w:pos="993"/>
        </w:tabs>
        <w:spacing w:line="300" w:lineRule="auto"/>
        <w:ind w:left="-142" w:firstLine="709"/>
        <w:jc w:val="both"/>
      </w:pPr>
      <w:r>
        <w:t xml:space="preserve">Среда проектирования и программные языки – </w:t>
      </w:r>
      <w:proofErr w:type="spellStart"/>
      <w:r>
        <w:t>Quarkus</w:t>
      </w:r>
      <w:proofErr w:type="spellEnd"/>
      <w:r>
        <w:t xml:space="preserve">, </w:t>
      </w:r>
      <w:proofErr w:type="spellStart"/>
      <w:r>
        <w:t>Java</w:t>
      </w:r>
      <w:proofErr w:type="spellEnd"/>
      <w:r>
        <w:t xml:space="preserve">, </w:t>
      </w:r>
      <w:proofErr w:type="spellStart"/>
      <w:r>
        <w:t>Python</w:t>
      </w:r>
      <w:proofErr w:type="spellEnd"/>
      <w:r>
        <w:t>.</w:t>
      </w:r>
    </w:p>
    <w:p w14:paraId="639A9DA1" w14:textId="77777777" w:rsidR="00CC4174" w:rsidRDefault="00CC4174" w:rsidP="00137580">
      <w:pPr>
        <w:pStyle w:val="a7"/>
      </w:pPr>
    </w:p>
    <w:p w14:paraId="592100AE" w14:textId="1B674870" w:rsidR="00D23702" w:rsidRDefault="00D23702" w:rsidP="00D23702">
      <w:pPr>
        <w:pStyle w:val="a7"/>
      </w:pPr>
    </w:p>
    <w:p w14:paraId="6452A882" w14:textId="13E54198" w:rsidR="00D23702" w:rsidRDefault="00D23702" w:rsidP="00D23702">
      <w:pPr>
        <w:pStyle w:val="1"/>
        <w:keepLines/>
        <w:pageBreakBefore w:val="0"/>
        <w:tabs>
          <w:tab w:val="clear" w:pos="851"/>
        </w:tabs>
        <w:suppressAutoHyphens w:val="0"/>
        <w:spacing w:after="325" w:line="271" w:lineRule="auto"/>
        <w:ind w:left="835" w:right="0" w:hanging="348"/>
      </w:pPr>
      <w:bookmarkStart w:id="17" w:name="_Toc68698264"/>
      <w:r>
        <w:t>Разграничение прав</w:t>
      </w:r>
      <w:bookmarkEnd w:id="17"/>
    </w:p>
    <w:p w14:paraId="47F09A58" w14:textId="4CAFAD2C" w:rsidR="00D23702" w:rsidRDefault="00D23702" w:rsidP="00D23702">
      <w:pPr>
        <w:pStyle w:val="20"/>
      </w:pPr>
      <w:bookmarkStart w:id="18" w:name="_Toc68698265"/>
      <w:r>
        <w:t>Роли</w:t>
      </w:r>
      <w:bookmarkEnd w:id="18"/>
    </w:p>
    <w:p w14:paraId="0A934DD3" w14:textId="2087F558" w:rsidR="00F86755" w:rsidRPr="00F86755" w:rsidRDefault="007D6DF5" w:rsidP="00EA20DF">
      <w:pPr>
        <w:spacing w:line="300" w:lineRule="auto"/>
        <w:ind w:firstLine="567"/>
        <w:jc w:val="both"/>
      </w:pPr>
      <w:r>
        <w:t xml:space="preserve">Управление доступом к объектам системы осуществляется на основе ролевой модели. </w:t>
      </w:r>
      <w:r w:rsidR="00EA20DF">
        <w:t>В Системе предусмотрена роль «</w:t>
      </w:r>
      <w:r w:rsidR="00F86755" w:rsidRPr="006C38B4">
        <w:t>Пользователь</w:t>
      </w:r>
      <w:r w:rsidR="00EA20DF">
        <w:t xml:space="preserve">», </w:t>
      </w:r>
      <w:r w:rsidR="00EA20DF" w:rsidRPr="00774180">
        <w:rPr>
          <w:rFonts w:cs="Arial"/>
          <w:sz w:val="22"/>
          <w:szCs w:val="22"/>
        </w:rPr>
        <w:t xml:space="preserve">дающая </w:t>
      </w:r>
      <w:r w:rsidR="00EA20DF" w:rsidRPr="006C38B4">
        <w:t xml:space="preserve">возможность создания и управления сущностями </w:t>
      </w:r>
      <w:r w:rsidR="00EA20DF">
        <w:t>С</w:t>
      </w:r>
      <w:r w:rsidR="00EA20DF" w:rsidRPr="006C38B4">
        <w:t>истемы</w:t>
      </w:r>
      <w:r w:rsidR="00F86755" w:rsidRPr="006C38B4">
        <w:t>.</w:t>
      </w:r>
    </w:p>
    <w:p w14:paraId="745DF0A4" w14:textId="157D1A2E" w:rsidR="00D23702" w:rsidRDefault="00D23702" w:rsidP="00D23702">
      <w:pPr>
        <w:pStyle w:val="20"/>
      </w:pPr>
      <w:bookmarkStart w:id="19" w:name="_Toc68698266"/>
      <w:r>
        <w:t>Настройки безопасности</w:t>
      </w:r>
      <w:bookmarkEnd w:id="19"/>
    </w:p>
    <w:p w14:paraId="7B620205" w14:textId="424DFE78" w:rsidR="00F86755" w:rsidRPr="007D6DF5" w:rsidRDefault="007D6DF5" w:rsidP="007D6DF5">
      <w:pPr>
        <w:spacing w:line="300" w:lineRule="auto"/>
        <w:ind w:firstLine="567"/>
        <w:jc w:val="both"/>
      </w:pPr>
      <w:r w:rsidRPr="007D6DF5">
        <w:t>Настройки безопасности Системы з</w:t>
      </w:r>
      <w:r w:rsidR="003C57EA">
        <w:t xml:space="preserve">адаются на уровне </w:t>
      </w:r>
      <w:r w:rsidR="003C57EA">
        <w:rPr>
          <w:lang w:val="en-US"/>
        </w:rPr>
        <w:t>K</w:t>
      </w:r>
      <w:proofErr w:type="spellStart"/>
      <w:r w:rsidR="00F86755" w:rsidRPr="007D6DF5">
        <w:t>ubernetes</w:t>
      </w:r>
      <w:proofErr w:type="spellEnd"/>
      <w:r w:rsidR="00F86755" w:rsidRPr="007D6DF5">
        <w:t>.</w:t>
      </w:r>
    </w:p>
    <w:p w14:paraId="3BD574D8" w14:textId="45DA1F31" w:rsidR="00137580" w:rsidRDefault="00137580" w:rsidP="00137580">
      <w:pPr>
        <w:pStyle w:val="a7"/>
      </w:pPr>
    </w:p>
    <w:p w14:paraId="6212EDA0" w14:textId="77777777" w:rsidR="008B455E" w:rsidRPr="008B455E" w:rsidRDefault="008B455E" w:rsidP="004B6A97">
      <w:pPr>
        <w:pStyle w:val="1"/>
        <w:keepLines/>
        <w:pageBreakBefore w:val="0"/>
        <w:tabs>
          <w:tab w:val="clear" w:pos="851"/>
        </w:tabs>
        <w:suppressAutoHyphens w:val="0"/>
        <w:spacing w:after="325" w:line="271" w:lineRule="auto"/>
        <w:ind w:left="835" w:right="0" w:hanging="348"/>
      </w:pPr>
      <w:bookmarkStart w:id="20" w:name="_Toc44402661"/>
      <w:bookmarkStart w:id="21" w:name="_Toc68698267"/>
      <w:r w:rsidRPr="008B455E">
        <w:t>Установка Системы</w:t>
      </w:r>
      <w:bookmarkEnd w:id="20"/>
      <w:bookmarkEnd w:id="21"/>
    </w:p>
    <w:p w14:paraId="134399EF" w14:textId="1BEB7ED1" w:rsidR="005B3873" w:rsidRDefault="005B3873" w:rsidP="005B3873">
      <w:pPr>
        <w:spacing w:line="300" w:lineRule="auto"/>
        <w:ind w:firstLine="567"/>
        <w:jc w:val="both"/>
      </w:pPr>
      <w:r>
        <w:t xml:space="preserve">Для развертывания </w:t>
      </w:r>
      <w:r w:rsidR="00CC4174" w:rsidRPr="00137580">
        <w:t>BPLEX</w:t>
      </w:r>
      <w:r w:rsidR="00CC4174">
        <w:t xml:space="preserve"> </w:t>
      </w:r>
      <w:r>
        <w:t xml:space="preserve">необходимо выполнить следующие действия в установленном порядке. </w:t>
      </w:r>
    </w:p>
    <w:p w14:paraId="2E480AD1" w14:textId="0B9C138F" w:rsidR="00344DF4" w:rsidRDefault="00344DF4" w:rsidP="00344DF4">
      <w:pPr>
        <w:pStyle w:val="20"/>
      </w:pPr>
      <w:bookmarkStart w:id="22" w:name="_Toc68698268"/>
      <w:bookmarkStart w:id="23" w:name="_Ref69980178"/>
      <w:r>
        <w:t>Процесс запуска программного обеспечения</w:t>
      </w:r>
      <w:bookmarkEnd w:id="22"/>
      <w:bookmarkEnd w:id="23"/>
    </w:p>
    <w:p w14:paraId="79F6B8B1" w14:textId="77777777" w:rsidR="002217ED" w:rsidRPr="00445FCA" w:rsidRDefault="002217ED" w:rsidP="002217ED">
      <w:pPr>
        <w:pStyle w:val="a7"/>
        <w:rPr>
          <w:u w:val="single"/>
        </w:rPr>
      </w:pPr>
      <w:bookmarkStart w:id="24" w:name="_Toc68698269"/>
      <w:r w:rsidRPr="00445FCA">
        <w:rPr>
          <w:u w:val="single"/>
        </w:rPr>
        <w:t xml:space="preserve">Развёртывание </w:t>
      </w:r>
      <w:proofErr w:type="spellStart"/>
      <w:r w:rsidRPr="00445FCA">
        <w:rPr>
          <w:u w:val="single"/>
        </w:rPr>
        <w:t>бэкенда</w:t>
      </w:r>
      <w:proofErr w:type="spellEnd"/>
    </w:p>
    <w:p w14:paraId="09184961" w14:textId="77777777" w:rsidR="002217ED" w:rsidRPr="003B246C" w:rsidRDefault="002217ED" w:rsidP="002217ED">
      <w:pPr>
        <w:pStyle w:val="a7"/>
      </w:pPr>
      <w:r w:rsidRPr="003B246C">
        <w:t xml:space="preserve">Чтобы подготовить к работе и запустить </w:t>
      </w:r>
      <w:proofErr w:type="spellStart"/>
      <w:r w:rsidRPr="003B246C">
        <w:t>бэкенд</w:t>
      </w:r>
      <w:proofErr w:type="spellEnd"/>
      <w:r w:rsidRPr="003B246C">
        <w:t xml:space="preserve"> системы BPLEX (проект https://gitlab.dellin.ru/OMOiM_developers/bplex-system/), используя сервер или рабочую станцию с ОС Linux, необходимо:</w:t>
      </w:r>
    </w:p>
    <w:p w14:paraId="03C3B115" w14:textId="77777777" w:rsidR="002217ED" w:rsidRPr="003B246C" w:rsidRDefault="002217ED" w:rsidP="002217ED">
      <w:pPr>
        <w:pStyle w:val="a7"/>
      </w:pPr>
    </w:p>
    <w:p w14:paraId="056D37DE" w14:textId="77777777" w:rsidR="002217ED" w:rsidRPr="003B246C" w:rsidRDefault="002217ED" w:rsidP="002217ED">
      <w:pPr>
        <w:pStyle w:val="a7"/>
      </w:pPr>
      <w:r w:rsidRPr="003B246C">
        <w:t>Установить и настроить JDK 11</w:t>
      </w:r>
    </w:p>
    <w:p w14:paraId="4A04ECD4" w14:textId="77777777" w:rsidR="002217ED" w:rsidRPr="003B246C" w:rsidRDefault="002217ED" w:rsidP="002217ED">
      <w:pPr>
        <w:pStyle w:val="a7"/>
      </w:pPr>
      <w:r w:rsidRPr="003B246C">
        <w:t xml:space="preserve">Установить и настроить </w:t>
      </w:r>
      <w:proofErr w:type="spellStart"/>
      <w:r w:rsidRPr="003B246C">
        <w:t>Docker</w:t>
      </w:r>
      <w:proofErr w:type="spellEnd"/>
    </w:p>
    <w:p w14:paraId="39FE6F29" w14:textId="77777777" w:rsidR="002217ED" w:rsidRPr="003B246C" w:rsidRDefault="002217ED" w:rsidP="002217ED">
      <w:pPr>
        <w:pStyle w:val="a7"/>
      </w:pPr>
      <w:r w:rsidRPr="003B246C">
        <w:t xml:space="preserve">Установить и настроить клиентское ПО </w:t>
      </w:r>
      <w:proofErr w:type="spellStart"/>
      <w:r w:rsidRPr="003B246C">
        <w:t>Kubernetes</w:t>
      </w:r>
      <w:proofErr w:type="spellEnd"/>
    </w:p>
    <w:p w14:paraId="70FB522E" w14:textId="77777777" w:rsidR="002217ED" w:rsidRPr="003B246C" w:rsidRDefault="002217ED" w:rsidP="002217ED">
      <w:pPr>
        <w:pStyle w:val="a7"/>
      </w:pPr>
      <w:r w:rsidRPr="003B246C">
        <w:t xml:space="preserve">Скачать исходники проекта (командой </w:t>
      </w:r>
      <w:proofErr w:type="spellStart"/>
      <w:r w:rsidRPr="003B246C">
        <w:t>git</w:t>
      </w:r>
      <w:proofErr w:type="spellEnd"/>
      <w:r w:rsidRPr="003B246C">
        <w:t xml:space="preserve"> </w:t>
      </w:r>
      <w:proofErr w:type="spellStart"/>
      <w:r w:rsidRPr="003B246C">
        <w:t>clone</w:t>
      </w:r>
      <w:proofErr w:type="spellEnd"/>
      <w:r w:rsidRPr="003B246C">
        <w:t xml:space="preserve"> https://gitlab.dellin.ru/OMOiM_developers/bplex-system.git или иным способом)</w:t>
      </w:r>
      <w:r>
        <w:t>.</w:t>
      </w:r>
    </w:p>
    <w:p w14:paraId="748CAA31" w14:textId="77777777" w:rsidR="002217ED" w:rsidRPr="003B246C" w:rsidRDefault="002217ED" w:rsidP="002217ED">
      <w:pPr>
        <w:pStyle w:val="a7"/>
      </w:pPr>
      <w:r w:rsidRPr="003B246C">
        <w:t xml:space="preserve">В файле </w:t>
      </w:r>
      <w:proofErr w:type="spellStart"/>
      <w:r w:rsidRPr="00445FCA">
        <w:rPr>
          <w:i/>
        </w:rPr>
        <w:t>resources</w:t>
      </w:r>
      <w:proofErr w:type="spellEnd"/>
      <w:r w:rsidRPr="00445FCA">
        <w:rPr>
          <w:i/>
        </w:rPr>
        <w:t>/</w:t>
      </w:r>
      <w:proofErr w:type="spellStart"/>
      <w:r w:rsidRPr="00445FCA">
        <w:rPr>
          <w:i/>
        </w:rPr>
        <w:t>application.properties</w:t>
      </w:r>
      <w:proofErr w:type="spellEnd"/>
      <w:r w:rsidRPr="003B246C">
        <w:t xml:space="preserve"> указать актуальные параметры доступа к БД и другие привязанные к развёртыванию</w:t>
      </w:r>
      <w:r>
        <w:t>.</w:t>
      </w:r>
    </w:p>
    <w:p w14:paraId="536A00D4" w14:textId="77777777" w:rsidR="002217ED" w:rsidRPr="003B246C" w:rsidRDefault="002217ED" w:rsidP="002217ED">
      <w:pPr>
        <w:pStyle w:val="a7"/>
      </w:pPr>
      <w:r w:rsidRPr="003B246C">
        <w:t xml:space="preserve">Собрать файл </w:t>
      </w:r>
      <w:proofErr w:type="spellStart"/>
      <w:r w:rsidRPr="003B246C">
        <w:t>jar</w:t>
      </w:r>
      <w:proofErr w:type="spellEnd"/>
      <w:r w:rsidRPr="003B246C">
        <w:t xml:space="preserve"> командой </w:t>
      </w:r>
      <w:r w:rsidRPr="00445FCA">
        <w:rPr>
          <w:i/>
        </w:rPr>
        <w:t>./</w:t>
      </w:r>
      <w:proofErr w:type="spellStart"/>
      <w:r w:rsidRPr="00445FCA">
        <w:rPr>
          <w:i/>
        </w:rPr>
        <w:t>gradlew</w:t>
      </w:r>
      <w:proofErr w:type="spellEnd"/>
      <w:r w:rsidRPr="00445FCA">
        <w:rPr>
          <w:i/>
        </w:rPr>
        <w:t xml:space="preserve"> </w:t>
      </w:r>
      <w:proofErr w:type="spellStart"/>
      <w:r w:rsidRPr="00445FCA">
        <w:rPr>
          <w:i/>
        </w:rPr>
        <w:t>quarkusBuild</w:t>
      </w:r>
      <w:proofErr w:type="spellEnd"/>
      <w:r w:rsidRPr="00445FCA">
        <w:rPr>
          <w:i/>
        </w:rPr>
        <w:t xml:space="preserve"> </w:t>
      </w:r>
      <w:proofErr w:type="spellStart"/>
      <w:r w:rsidRPr="00445FCA">
        <w:rPr>
          <w:i/>
        </w:rPr>
        <w:t>compileTestKotlin</w:t>
      </w:r>
      <w:proofErr w:type="spellEnd"/>
    </w:p>
    <w:p w14:paraId="24AE9591" w14:textId="77777777" w:rsidR="002217ED" w:rsidRPr="003B246C" w:rsidRDefault="002217ED" w:rsidP="002217ED">
      <w:pPr>
        <w:pStyle w:val="a7"/>
      </w:pPr>
      <w:r w:rsidRPr="003B246C">
        <w:t xml:space="preserve">Собрать и опубликовать </w:t>
      </w:r>
      <w:proofErr w:type="spellStart"/>
      <w:r w:rsidRPr="003B246C">
        <w:t>Docker</w:t>
      </w:r>
      <w:proofErr w:type="spellEnd"/>
      <w:r w:rsidRPr="003B246C">
        <w:t>-образ</w:t>
      </w:r>
      <w:r>
        <w:t>:</w:t>
      </w:r>
    </w:p>
    <w:p w14:paraId="58AC9944" w14:textId="77777777" w:rsidR="002217ED" w:rsidRPr="00445FCA" w:rsidRDefault="002217ED" w:rsidP="002217ED">
      <w:pPr>
        <w:pStyle w:val="a7"/>
        <w:rPr>
          <w:lang w:val="en-US"/>
        </w:rPr>
      </w:pPr>
      <w:proofErr w:type="spellStart"/>
      <w:r w:rsidRPr="00445FCA">
        <w:rPr>
          <w:i/>
          <w:lang w:val="en-US"/>
        </w:rPr>
        <w:t>docker</w:t>
      </w:r>
      <w:proofErr w:type="spellEnd"/>
      <w:r w:rsidRPr="00445FCA">
        <w:rPr>
          <w:i/>
          <w:lang w:val="en-US"/>
        </w:rPr>
        <w:t xml:space="preserve"> build -t</w:t>
      </w:r>
      <w:r w:rsidRPr="00445FCA">
        <w:rPr>
          <w:lang w:val="en-US"/>
        </w:rPr>
        <w:t xml:space="preserve"> </w:t>
      </w:r>
      <w:r w:rsidRPr="00445FCA">
        <w:rPr>
          <w:i/>
        </w:rPr>
        <w:t>Название</w:t>
      </w:r>
      <w:r w:rsidRPr="00445FCA">
        <w:rPr>
          <w:i/>
          <w:lang w:val="en-US"/>
        </w:rPr>
        <w:t>_</w:t>
      </w:r>
      <w:r w:rsidRPr="00445FCA">
        <w:rPr>
          <w:i/>
        </w:rPr>
        <w:t>образа</w:t>
      </w:r>
      <w:r w:rsidRPr="00445FCA">
        <w:rPr>
          <w:lang w:val="en-US"/>
        </w:rPr>
        <w:t xml:space="preserve"> </w:t>
      </w:r>
      <w:r w:rsidRPr="00445FCA">
        <w:rPr>
          <w:i/>
          <w:lang w:val="en-US"/>
        </w:rPr>
        <w:t xml:space="preserve">-f </w:t>
      </w:r>
      <w:proofErr w:type="spellStart"/>
      <w:r w:rsidRPr="00445FCA">
        <w:rPr>
          <w:i/>
          <w:lang w:val="en-US"/>
        </w:rPr>
        <w:t>src</w:t>
      </w:r>
      <w:proofErr w:type="spellEnd"/>
      <w:r w:rsidRPr="00445FCA">
        <w:rPr>
          <w:i/>
          <w:lang w:val="en-US"/>
        </w:rPr>
        <w:t>/main/</w:t>
      </w:r>
      <w:proofErr w:type="spellStart"/>
      <w:r w:rsidRPr="00445FCA">
        <w:rPr>
          <w:i/>
          <w:lang w:val="en-US"/>
        </w:rPr>
        <w:t>docker</w:t>
      </w:r>
      <w:proofErr w:type="spellEnd"/>
      <w:r w:rsidRPr="00445FCA">
        <w:rPr>
          <w:i/>
          <w:lang w:val="en-US"/>
        </w:rPr>
        <w:t>/</w:t>
      </w:r>
      <w:proofErr w:type="spellStart"/>
      <w:r w:rsidRPr="00445FCA">
        <w:rPr>
          <w:i/>
          <w:lang w:val="en-US"/>
        </w:rPr>
        <w:t>Dockerfile</w:t>
      </w:r>
      <w:proofErr w:type="spellEnd"/>
      <w:r w:rsidRPr="00445FCA">
        <w:rPr>
          <w:lang w:val="en-US"/>
        </w:rPr>
        <w:t xml:space="preserve"> .</w:t>
      </w:r>
    </w:p>
    <w:p w14:paraId="7080AB61" w14:textId="77777777" w:rsidR="002217ED" w:rsidRPr="00445FCA" w:rsidRDefault="002217ED" w:rsidP="002217ED">
      <w:pPr>
        <w:pStyle w:val="a7"/>
        <w:rPr>
          <w:i/>
        </w:rPr>
      </w:pPr>
      <w:proofErr w:type="spellStart"/>
      <w:r w:rsidRPr="00445FCA">
        <w:rPr>
          <w:i/>
        </w:rPr>
        <w:t>docker</w:t>
      </w:r>
      <w:proofErr w:type="spellEnd"/>
      <w:r w:rsidRPr="00445FCA">
        <w:rPr>
          <w:i/>
        </w:rPr>
        <w:t xml:space="preserve"> </w:t>
      </w:r>
      <w:proofErr w:type="spellStart"/>
      <w:r w:rsidRPr="00445FCA">
        <w:rPr>
          <w:i/>
        </w:rPr>
        <w:t>push</w:t>
      </w:r>
      <w:proofErr w:type="spellEnd"/>
      <w:r w:rsidRPr="00445FCA">
        <w:rPr>
          <w:i/>
        </w:rPr>
        <w:t xml:space="preserve"> </w:t>
      </w:r>
      <w:proofErr w:type="spellStart"/>
      <w:r w:rsidRPr="00445FCA">
        <w:rPr>
          <w:i/>
        </w:rPr>
        <w:t>Название_образа</w:t>
      </w:r>
      <w:proofErr w:type="spellEnd"/>
    </w:p>
    <w:p w14:paraId="133B94BD" w14:textId="77777777" w:rsidR="002217ED" w:rsidRPr="003B246C" w:rsidRDefault="002217ED" w:rsidP="002217ED">
      <w:pPr>
        <w:pStyle w:val="a7"/>
      </w:pPr>
      <w:r w:rsidRPr="003B246C">
        <w:t xml:space="preserve">Подготовить и развернуть конфигурацию на кластере </w:t>
      </w:r>
      <w:proofErr w:type="spellStart"/>
      <w:r w:rsidRPr="003B246C">
        <w:t>Kubernetes</w:t>
      </w:r>
      <w:proofErr w:type="spellEnd"/>
      <w:r>
        <w:t>.</w:t>
      </w:r>
    </w:p>
    <w:p w14:paraId="6FC5CABC" w14:textId="77777777" w:rsidR="002217ED" w:rsidRPr="003B246C" w:rsidRDefault="002217ED" w:rsidP="002217ED">
      <w:pPr>
        <w:pStyle w:val="a7"/>
      </w:pPr>
      <w:r w:rsidRPr="003B246C">
        <w:t xml:space="preserve">Типовой шаблон конфигурации находится в файле </w:t>
      </w:r>
      <w:proofErr w:type="spellStart"/>
      <w:r w:rsidRPr="00445FCA">
        <w:rPr>
          <w:i/>
        </w:rPr>
        <w:t>src</w:t>
      </w:r>
      <w:proofErr w:type="spellEnd"/>
      <w:r w:rsidRPr="00445FCA">
        <w:rPr>
          <w:i/>
        </w:rPr>
        <w:t>/</w:t>
      </w:r>
      <w:proofErr w:type="spellStart"/>
      <w:r w:rsidRPr="00445FCA">
        <w:rPr>
          <w:i/>
        </w:rPr>
        <w:t>main</w:t>
      </w:r>
      <w:proofErr w:type="spellEnd"/>
      <w:r w:rsidRPr="00445FCA">
        <w:rPr>
          <w:i/>
        </w:rPr>
        <w:t>/</w:t>
      </w:r>
      <w:proofErr w:type="spellStart"/>
      <w:r w:rsidRPr="00445FCA">
        <w:rPr>
          <w:i/>
        </w:rPr>
        <w:t>kubernetes</w:t>
      </w:r>
      <w:proofErr w:type="spellEnd"/>
      <w:r w:rsidRPr="00445FCA">
        <w:rPr>
          <w:i/>
        </w:rPr>
        <w:t>/</w:t>
      </w:r>
      <w:proofErr w:type="spellStart"/>
      <w:r w:rsidRPr="00445FCA">
        <w:rPr>
          <w:i/>
        </w:rPr>
        <w:t>deployment.template.yaml</w:t>
      </w:r>
      <w:proofErr w:type="spellEnd"/>
      <w:r w:rsidRPr="003B246C">
        <w:t xml:space="preserve"> проекта. В него необходимо подставить требуемые значения параметров для новой конфигурации и сохранить файл с названием </w:t>
      </w:r>
      <w:proofErr w:type="spellStart"/>
      <w:r w:rsidRPr="00445FCA">
        <w:rPr>
          <w:i/>
        </w:rPr>
        <w:t>deployment.yaml</w:t>
      </w:r>
      <w:proofErr w:type="spellEnd"/>
    </w:p>
    <w:p w14:paraId="11FF715B" w14:textId="77777777" w:rsidR="002217ED" w:rsidRPr="003B246C" w:rsidRDefault="002217ED" w:rsidP="002217ED">
      <w:pPr>
        <w:pStyle w:val="a7"/>
      </w:pPr>
      <w:r w:rsidRPr="003B246C">
        <w:t xml:space="preserve">Развернуть конфигурацию командой </w:t>
      </w:r>
      <w:proofErr w:type="spellStart"/>
      <w:r w:rsidRPr="00445FCA">
        <w:rPr>
          <w:i/>
        </w:rPr>
        <w:t>kubectl</w:t>
      </w:r>
      <w:proofErr w:type="spellEnd"/>
      <w:r w:rsidRPr="00445FCA">
        <w:rPr>
          <w:i/>
        </w:rPr>
        <w:t xml:space="preserve"> </w:t>
      </w:r>
      <w:proofErr w:type="spellStart"/>
      <w:r w:rsidRPr="00445FCA">
        <w:rPr>
          <w:i/>
        </w:rPr>
        <w:t>replace</w:t>
      </w:r>
      <w:proofErr w:type="spellEnd"/>
      <w:r w:rsidRPr="00445FCA">
        <w:rPr>
          <w:i/>
        </w:rPr>
        <w:t xml:space="preserve"> --</w:t>
      </w:r>
      <w:proofErr w:type="spellStart"/>
      <w:r w:rsidRPr="00445FCA">
        <w:rPr>
          <w:i/>
        </w:rPr>
        <w:t>force</w:t>
      </w:r>
      <w:proofErr w:type="spellEnd"/>
      <w:r w:rsidRPr="00445FCA">
        <w:rPr>
          <w:i/>
        </w:rPr>
        <w:t xml:space="preserve"> --</w:t>
      </w:r>
      <w:proofErr w:type="spellStart"/>
      <w:r w:rsidRPr="00445FCA">
        <w:rPr>
          <w:i/>
        </w:rPr>
        <w:t>cascade</w:t>
      </w:r>
      <w:proofErr w:type="spellEnd"/>
      <w:r w:rsidRPr="00445FCA">
        <w:rPr>
          <w:i/>
        </w:rPr>
        <w:t xml:space="preserve"> -f </w:t>
      </w:r>
      <w:proofErr w:type="spellStart"/>
      <w:r w:rsidRPr="00445FCA">
        <w:rPr>
          <w:i/>
        </w:rPr>
        <w:t>deployment.yaml</w:t>
      </w:r>
      <w:proofErr w:type="spellEnd"/>
    </w:p>
    <w:p w14:paraId="0FAC68A2" w14:textId="77777777" w:rsidR="002217ED" w:rsidRPr="003B246C" w:rsidRDefault="002217ED" w:rsidP="002217ED">
      <w:pPr>
        <w:pStyle w:val="a7"/>
        <w:ind w:firstLine="0"/>
      </w:pPr>
      <w:r w:rsidRPr="003B246C">
        <w:t xml:space="preserve">Развёрнутый </w:t>
      </w:r>
      <w:proofErr w:type="spellStart"/>
      <w:r w:rsidRPr="003B246C">
        <w:t>бэкенд</w:t>
      </w:r>
      <w:proofErr w:type="spellEnd"/>
      <w:r w:rsidRPr="003B246C">
        <w:t xml:space="preserve"> имеет UI, сгенерированный с использованием </w:t>
      </w:r>
      <w:proofErr w:type="spellStart"/>
      <w:r w:rsidRPr="003B246C">
        <w:t>Swagger</w:t>
      </w:r>
      <w:proofErr w:type="spellEnd"/>
      <w:r w:rsidRPr="003B246C">
        <w:t xml:space="preserve">, расположенный по URL </w:t>
      </w:r>
      <w:r w:rsidRPr="00445FCA">
        <w:rPr>
          <w:i/>
        </w:rPr>
        <w:t>http://web-test.bplex.sandbox.bia-tech.ru/q/swagger-ui/</w:t>
      </w:r>
      <w:r w:rsidRPr="003B246C">
        <w:t xml:space="preserve"> (здесь и далее домен в указанном URL характерен для </w:t>
      </w:r>
      <w:proofErr w:type="spellStart"/>
      <w:r w:rsidRPr="003B246C">
        <w:t>демо</w:t>
      </w:r>
      <w:proofErr w:type="spellEnd"/>
      <w:r w:rsidRPr="003B246C">
        <w:t xml:space="preserve">-стенда). Рабочее API соответствует содержимому этой страницы. </w:t>
      </w:r>
    </w:p>
    <w:p w14:paraId="6436C7A5" w14:textId="77777777" w:rsidR="002217ED" w:rsidRPr="003B246C" w:rsidRDefault="002217ED" w:rsidP="002217ED">
      <w:pPr>
        <w:pStyle w:val="a7"/>
        <w:ind w:firstLine="0"/>
      </w:pPr>
    </w:p>
    <w:p w14:paraId="2495F902" w14:textId="77777777" w:rsidR="002217ED" w:rsidRPr="00445FCA" w:rsidRDefault="002217ED" w:rsidP="002217ED">
      <w:pPr>
        <w:pStyle w:val="a7"/>
        <w:rPr>
          <w:u w:val="single"/>
        </w:rPr>
      </w:pPr>
      <w:r w:rsidRPr="00445FCA">
        <w:rPr>
          <w:u w:val="single"/>
        </w:rPr>
        <w:t xml:space="preserve">Развёртывание </w:t>
      </w:r>
      <w:proofErr w:type="spellStart"/>
      <w:r w:rsidRPr="00445FCA">
        <w:rPr>
          <w:u w:val="single"/>
        </w:rPr>
        <w:t>фронтенда</w:t>
      </w:r>
      <w:proofErr w:type="spellEnd"/>
    </w:p>
    <w:p w14:paraId="287E8311" w14:textId="77777777" w:rsidR="002217ED" w:rsidRPr="003B246C" w:rsidRDefault="002217ED" w:rsidP="002217ED">
      <w:pPr>
        <w:pStyle w:val="a7"/>
      </w:pPr>
      <w:r w:rsidRPr="003B246C">
        <w:t xml:space="preserve">Чтобы подготовить к работе и запустить </w:t>
      </w:r>
      <w:proofErr w:type="spellStart"/>
      <w:r w:rsidRPr="003B246C">
        <w:t>фронтенд</w:t>
      </w:r>
      <w:proofErr w:type="spellEnd"/>
      <w:r w:rsidRPr="003B246C">
        <w:t xml:space="preserve"> системы BPLEX (проект </w:t>
      </w:r>
      <w:r w:rsidRPr="00445FCA">
        <w:rPr>
          <w:i/>
        </w:rPr>
        <w:t>https://gitlab.dellin.ru/OMOiM_developers/bplex-ui/</w:t>
      </w:r>
      <w:r w:rsidRPr="003B246C">
        <w:t>), используя сервер или рабочую станцию с ОС Linux, необходимо:</w:t>
      </w:r>
    </w:p>
    <w:p w14:paraId="1876E5A4" w14:textId="77777777" w:rsidR="002217ED" w:rsidRPr="003B246C" w:rsidRDefault="002217ED" w:rsidP="002217ED">
      <w:pPr>
        <w:pStyle w:val="a7"/>
      </w:pPr>
    </w:p>
    <w:p w14:paraId="24547C7A" w14:textId="77777777" w:rsidR="002217ED" w:rsidRPr="003B246C" w:rsidRDefault="002217ED" w:rsidP="002217ED">
      <w:pPr>
        <w:pStyle w:val="a7"/>
      </w:pPr>
      <w:r w:rsidRPr="003B246C">
        <w:t xml:space="preserve">Установить и настроить </w:t>
      </w:r>
      <w:proofErr w:type="spellStart"/>
      <w:r w:rsidRPr="003B246C">
        <w:t>Docker</w:t>
      </w:r>
      <w:proofErr w:type="spellEnd"/>
      <w:r>
        <w:t>.</w:t>
      </w:r>
    </w:p>
    <w:p w14:paraId="58381B20" w14:textId="77777777" w:rsidR="002217ED" w:rsidRPr="003B246C" w:rsidRDefault="002217ED" w:rsidP="002217ED">
      <w:pPr>
        <w:pStyle w:val="a7"/>
      </w:pPr>
      <w:r w:rsidRPr="003B246C">
        <w:t xml:space="preserve">Установить и настроить клиентское ПО </w:t>
      </w:r>
      <w:proofErr w:type="spellStart"/>
      <w:r w:rsidRPr="003B246C">
        <w:t>Kubernetes</w:t>
      </w:r>
      <w:proofErr w:type="spellEnd"/>
      <w:r>
        <w:t>.</w:t>
      </w:r>
    </w:p>
    <w:p w14:paraId="7B758D69" w14:textId="77777777" w:rsidR="002217ED" w:rsidRPr="003B246C" w:rsidRDefault="002217ED" w:rsidP="002217ED">
      <w:pPr>
        <w:pStyle w:val="a7"/>
      </w:pPr>
      <w:r w:rsidRPr="003B246C">
        <w:t xml:space="preserve">Скачать исходники проекта (командой </w:t>
      </w:r>
      <w:proofErr w:type="spellStart"/>
      <w:r w:rsidRPr="00445FCA">
        <w:rPr>
          <w:i/>
        </w:rPr>
        <w:t>git</w:t>
      </w:r>
      <w:proofErr w:type="spellEnd"/>
      <w:r w:rsidRPr="00445FCA">
        <w:rPr>
          <w:i/>
        </w:rPr>
        <w:t xml:space="preserve"> </w:t>
      </w:r>
      <w:proofErr w:type="spellStart"/>
      <w:r w:rsidRPr="00445FCA">
        <w:rPr>
          <w:i/>
        </w:rPr>
        <w:t>clone</w:t>
      </w:r>
      <w:proofErr w:type="spellEnd"/>
      <w:r w:rsidRPr="00445FCA">
        <w:rPr>
          <w:i/>
        </w:rPr>
        <w:t xml:space="preserve"> https://gitlab.dellin.ru/OMOiM_developers/bplex-ui.git</w:t>
      </w:r>
      <w:r w:rsidRPr="003B246C">
        <w:t xml:space="preserve"> или иным способом)</w:t>
      </w:r>
    </w:p>
    <w:p w14:paraId="67BEFFD6" w14:textId="77777777" w:rsidR="002217ED" w:rsidRPr="003B246C" w:rsidRDefault="002217ED" w:rsidP="002217ED">
      <w:pPr>
        <w:pStyle w:val="a7"/>
      </w:pPr>
      <w:r w:rsidRPr="003B246C">
        <w:t xml:space="preserve">В файле </w:t>
      </w:r>
      <w:proofErr w:type="spellStart"/>
      <w:r w:rsidRPr="00445FCA">
        <w:rPr>
          <w:i/>
        </w:rPr>
        <w:t>src</w:t>
      </w:r>
      <w:proofErr w:type="spellEnd"/>
      <w:r w:rsidRPr="00445FCA">
        <w:rPr>
          <w:i/>
        </w:rPr>
        <w:t>/</w:t>
      </w:r>
      <w:proofErr w:type="spellStart"/>
      <w:r w:rsidRPr="00445FCA">
        <w:rPr>
          <w:i/>
        </w:rPr>
        <w:t>api.ts</w:t>
      </w:r>
      <w:proofErr w:type="spellEnd"/>
      <w:r w:rsidRPr="003B246C">
        <w:t xml:space="preserve"> указать актуальный адрес </w:t>
      </w:r>
      <w:proofErr w:type="spellStart"/>
      <w:r w:rsidRPr="003B246C">
        <w:t>бэкенда</w:t>
      </w:r>
      <w:proofErr w:type="spellEnd"/>
      <w:r w:rsidRPr="003B246C">
        <w:t xml:space="preserve"> (в соответствии с </w:t>
      </w:r>
      <w:proofErr w:type="spellStart"/>
      <w:r w:rsidRPr="003B246C">
        <w:t>Ingress</w:t>
      </w:r>
      <w:proofErr w:type="spellEnd"/>
      <w:r w:rsidRPr="003B246C">
        <w:t xml:space="preserve"> или </w:t>
      </w:r>
      <w:proofErr w:type="spellStart"/>
      <w:r w:rsidRPr="003B246C">
        <w:t>Service</w:t>
      </w:r>
      <w:proofErr w:type="spellEnd"/>
      <w:r w:rsidRPr="003B246C">
        <w:t>)</w:t>
      </w:r>
      <w:r>
        <w:t>.</w:t>
      </w:r>
    </w:p>
    <w:p w14:paraId="256996FA" w14:textId="77777777" w:rsidR="002217ED" w:rsidRPr="003B246C" w:rsidRDefault="002217ED" w:rsidP="002217ED">
      <w:pPr>
        <w:pStyle w:val="a7"/>
      </w:pPr>
      <w:r w:rsidRPr="003B246C">
        <w:t xml:space="preserve">Собрать и опубликовать </w:t>
      </w:r>
      <w:proofErr w:type="spellStart"/>
      <w:r w:rsidRPr="003B246C">
        <w:t>Docker</w:t>
      </w:r>
      <w:proofErr w:type="spellEnd"/>
      <w:r w:rsidRPr="003B246C">
        <w:t>-образ</w:t>
      </w:r>
      <w:r>
        <w:t>:</w:t>
      </w:r>
    </w:p>
    <w:p w14:paraId="5ED1AD51" w14:textId="77777777" w:rsidR="002217ED" w:rsidRPr="003B246C" w:rsidRDefault="002217ED" w:rsidP="002217ED">
      <w:pPr>
        <w:pStyle w:val="a7"/>
      </w:pPr>
      <w:proofErr w:type="spellStart"/>
      <w:r w:rsidRPr="00445FCA">
        <w:rPr>
          <w:i/>
        </w:rPr>
        <w:t>docker</w:t>
      </w:r>
      <w:proofErr w:type="spellEnd"/>
      <w:r w:rsidRPr="00445FCA">
        <w:rPr>
          <w:i/>
        </w:rPr>
        <w:t xml:space="preserve"> </w:t>
      </w:r>
      <w:proofErr w:type="spellStart"/>
      <w:r w:rsidRPr="00445FCA">
        <w:rPr>
          <w:i/>
        </w:rPr>
        <w:t>build</w:t>
      </w:r>
      <w:proofErr w:type="spellEnd"/>
      <w:r w:rsidRPr="00445FCA">
        <w:rPr>
          <w:i/>
        </w:rPr>
        <w:t xml:space="preserve"> -t </w:t>
      </w:r>
      <w:proofErr w:type="spellStart"/>
      <w:r w:rsidRPr="00445FCA">
        <w:rPr>
          <w:i/>
        </w:rPr>
        <w:t>Название_образа</w:t>
      </w:r>
      <w:proofErr w:type="spellEnd"/>
      <w:r w:rsidRPr="003B246C">
        <w:t xml:space="preserve"> .</w:t>
      </w:r>
    </w:p>
    <w:p w14:paraId="2CF2D49E" w14:textId="77777777" w:rsidR="002217ED" w:rsidRPr="00445FCA" w:rsidRDefault="002217ED" w:rsidP="002217ED">
      <w:pPr>
        <w:pStyle w:val="a7"/>
        <w:rPr>
          <w:i/>
        </w:rPr>
      </w:pPr>
      <w:proofErr w:type="spellStart"/>
      <w:r w:rsidRPr="00445FCA">
        <w:rPr>
          <w:i/>
        </w:rPr>
        <w:t>docker</w:t>
      </w:r>
      <w:proofErr w:type="spellEnd"/>
      <w:r w:rsidRPr="00445FCA">
        <w:rPr>
          <w:i/>
        </w:rPr>
        <w:t xml:space="preserve"> </w:t>
      </w:r>
      <w:proofErr w:type="spellStart"/>
      <w:r w:rsidRPr="00445FCA">
        <w:rPr>
          <w:i/>
        </w:rPr>
        <w:t>push</w:t>
      </w:r>
      <w:proofErr w:type="spellEnd"/>
      <w:r w:rsidRPr="00445FCA">
        <w:rPr>
          <w:i/>
        </w:rPr>
        <w:t xml:space="preserve"> </w:t>
      </w:r>
      <w:proofErr w:type="spellStart"/>
      <w:r w:rsidRPr="00445FCA">
        <w:rPr>
          <w:i/>
        </w:rPr>
        <w:t>Название_образа</w:t>
      </w:r>
      <w:proofErr w:type="spellEnd"/>
    </w:p>
    <w:p w14:paraId="7AD38338" w14:textId="77777777" w:rsidR="002217ED" w:rsidRPr="003B246C" w:rsidRDefault="002217ED" w:rsidP="002217ED">
      <w:pPr>
        <w:pStyle w:val="a7"/>
      </w:pPr>
      <w:r w:rsidRPr="003B246C">
        <w:t xml:space="preserve">Подготовить и развернуть конфигурацию на кластере </w:t>
      </w:r>
      <w:proofErr w:type="spellStart"/>
      <w:r w:rsidRPr="003B246C">
        <w:t>Kubernetes</w:t>
      </w:r>
      <w:proofErr w:type="spellEnd"/>
      <w:r>
        <w:t>.</w:t>
      </w:r>
    </w:p>
    <w:p w14:paraId="1F5DE2AC" w14:textId="77777777" w:rsidR="002217ED" w:rsidRPr="003B246C" w:rsidRDefault="002217ED" w:rsidP="002217ED">
      <w:pPr>
        <w:pStyle w:val="a7"/>
      </w:pPr>
      <w:r w:rsidRPr="003B246C">
        <w:t xml:space="preserve">Пример конфигурации находится в файле </w:t>
      </w:r>
      <w:proofErr w:type="spellStart"/>
      <w:r w:rsidRPr="00445FCA">
        <w:rPr>
          <w:i/>
        </w:rPr>
        <w:t>kubernetes</w:t>
      </w:r>
      <w:proofErr w:type="spellEnd"/>
      <w:r w:rsidRPr="00445FCA">
        <w:rPr>
          <w:i/>
        </w:rPr>
        <w:t>/</w:t>
      </w:r>
      <w:proofErr w:type="spellStart"/>
      <w:r w:rsidRPr="00445FCA">
        <w:rPr>
          <w:i/>
        </w:rPr>
        <w:t>deployment.json</w:t>
      </w:r>
      <w:proofErr w:type="spellEnd"/>
      <w:r w:rsidRPr="003B246C">
        <w:t xml:space="preserve"> проекта. При необходимости можно изменить некоторые параметры.</w:t>
      </w:r>
    </w:p>
    <w:p w14:paraId="6FCDA68A" w14:textId="77777777" w:rsidR="002217ED" w:rsidRPr="00F86755" w:rsidRDefault="002217ED" w:rsidP="002217ED">
      <w:pPr>
        <w:pStyle w:val="a7"/>
        <w:ind w:firstLine="0"/>
      </w:pPr>
      <w:r w:rsidRPr="003B246C">
        <w:t xml:space="preserve">Развернуть конфигурацию командой </w:t>
      </w:r>
      <w:proofErr w:type="spellStart"/>
      <w:r w:rsidRPr="00445FCA">
        <w:rPr>
          <w:i/>
        </w:rPr>
        <w:t>kubectl</w:t>
      </w:r>
      <w:proofErr w:type="spellEnd"/>
      <w:r w:rsidRPr="00445FCA">
        <w:rPr>
          <w:i/>
        </w:rPr>
        <w:t xml:space="preserve"> </w:t>
      </w:r>
      <w:proofErr w:type="spellStart"/>
      <w:r w:rsidRPr="00445FCA">
        <w:rPr>
          <w:i/>
        </w:rPr>
        <w:t>rollout</w:t>
      </w:r>
      <w:proofErr w:type="spellEnd"/>
      <w:r w:rsidRPr="00445FCA">
        <w:rPr>
          <w:i/>
        </w:rPr>
        <w:t xml:space="preserve"> </w:t>
      </w:r>
      <w:proofErr w:type="spellStart"/>
      <w:r w:rsidRPr="00445FCA">
        <w:rPr>
          <w:i/>
        </w:rPr>
        <w:t>restart</w:t>
      </w:r>
      <w:proofErr w:type="spellEnd"/>
      <w:r w:rsidRPr="00445FCA">
        <w:rPr>
          <w:i/>
        </w:rPr>
        <w:t xml:space="preserve"> -f ./</w:t>
      </w:r>
      <w:proofErr w:type="spellStart"/>
      <w:r w:rsidRPr="00445FCA">
        <w:rPr>
          <w:i/>
        </w:rPr>
        <w:t>kubernetes</w:t>
      </w:r>
      <w:proofErr w:type="spellEnd"/>
      <w:r w:rsidRPr="00445FCA">
        <w:rPr>
          <w:i/>
        </w:rPr>
        <w:t>/</w:t>
      </w:r>
      <w:proofErr w:type="spellStart"/>
      <w:r w:rsidRPr="00445FCA">
        <w:rPr>
          <w:i/>
        </w:rPr>
        <w:t>deployment.json</w:t>
      </w:r>
      <w:proofErr w:type="spellEnd"/>
    </w:p>
    <w:p w14:paraId="5DBBA298" w14:textId="310D3233" w:rsidR="00D45C33" w:rsidRDefault="00D45C33" w:rsidP="00D45C33">
      <w:pPr>
        <w:pStyle w:val="20"/>
      </w:pPr>
      <w:r>
        <w:t>Проверка работоспособности Системы</w:t>
      </w:r>
      <w:bookmarkEnd w:id="24"/>
    </w:p>
    <w:p w14:paraId="624B9E79" w14:textId="4770B41A" w:rsidR="00FE2006" w:rsidRDefault="00F86755" w:rsidP="00714EF1">
      <w:pPr>
        <w:pStyle w:val="a7"/>
      </w:pPr>
      <w:r w:rsidRPr="00714EF1">
        <w:t>Общее состояния системы отображается на /q/</w:t>
      </w:r>
      <w:proofErr w:type="spellStart"/>
      <w:r w:rsidRPr="00714EF1">
        <w:t>health</w:t>
      </w:r>
      <w:proofErr w:type="spellEnd"/>
    </w:p>
    <w:p w14:paraId="52CD0375" w14:textId="77777777" w:rsidR="00F86755" w:rsidRPr="00FE2006" w:rsidRDefault="00F86755" w:rsidP="00F86755">
      <w:pPr>
        <w:pStyle w:val="a7"/>
        <w:ind w:firstLine="487"/>
      </w:pPr>
    </w:p>
    <w:p w14:paraId="1C9397C0" w14:textId="68B7E3DE" w:rsidR="00D45C33" w:rsidRDefault="00D45C33" w:rsidP="00D45C33">
      <w:pPr>
        <w:pStyle w:val="1"/>
        <w:keepLines/>
        <w:pageBreakBefore w:val="0"/>
        <w:tabs>
          <w:tab w:val="clear" w:pos="851"/>
        </w:tabs>
        <w:suppressAutoHyphens w:val="0"/>
        <w:spacing w:after="325" w:line="271" w:lineRule="auto"/>
        <w:ind w:left="835" w:right="0" w:hanging="348"/>
      </w:pPr>
      <w:bookmarkStart w:id="25" w:name="_Toc68698270"/>
      <w:r>
        <w:t>Настройка интеграционного взаимодействия с внешними системами</w:t>
      </w:r>
      <w:bookmarkEnd w:id="25"/>
    </w:p>
    <w:p w14:paraId="71ADB1F5" w14:textId="0DC4D908" w:rsidR="00F86755" w:rsidRPr="00F86755" w:rsidRDefault="00F86755" w:rsidP="00F86755">
      <w:pPr>
        <w:pStyle w:val="a7"/>
      </w:pPr>
      <w:r w:rsidRPr="00714EF1">
        <w:t>Не требуется.</w:t>
      </w:r>
    </w:p>
    <w:p w14:paraId="278CB334" w14:textId="77777777" w:rsidR="00D45C33" w:rsidRPr="00D45C33" w:rsidRDefault="00D45C33" w:rsidP="00D45C33">
      <w:pPr>
        <w:pStyle w:val="a7"/>
      </w:pPr>
    </w:p>
    <w:p w14:paraId="5703C943" w14:textId="1C4EF62F" w:rsidR="00A14B7B" w:rsidRDefault="00D45C33" w:rsidP="00A14B7B">
      <w:pPr>
        <w:pStyle w:val="1"/>
        <w:keepLines/>
        <w:pageBreakBefore w:val="0"/>
        <w:tabs>
          <w:tab w:val="clear" w:pos="851"/>
        </w:tabs>
        <w:suppressAutoHyphens w:val="0"/>
        <w:spacing w:after="164" w:line="271" w:lineRule="auto"/>
        <w:ind w:left="835" w:right="0" w:hanging="348"/>
      </w:pPr>
      <w:bookmarkStart w:id="26" w:name="_Toc68698271"/>
      <w:r>
        <w:t>Э</w:t>
      </w:r>
      <w:r w:rsidR="00CD7385">
        <w:t>ксплуатаци</w:t>
      </w:r>
      <w:r>
        <w:t>я Системы</w:t>
      </w:r>
      <w:bookmarkEnd w:id="26"/>
      <w:r w:rsidR="00A14B7B">
        <w:t xml:space="preserve"> </w:t>
      </w:r>
    </w:p>
    <w:p w14:paraId="422520A1" w14:textId="496DB7D3" w:rsidR="00A14B7B" w:rsidRDefault="00D45C33" w:rsidP="00D45C33">
      <w:pPr>
        <w:pStyle w:val="20"/>
      </w:pPr>
      <w:bookmarkStart w:id="27" w:name="_Toc68698272"/>
      <w:r>
        <w:t>Управление пользователями Системы</w:t>
      </w:r>
      <w:bookmarkEnd w:id="27"/>
    </w:p>
    <w:p w14:paraId="1131EF87" w14:textId="402336A9" w:rsidR="004D6F78" w:rsidRPr="004D6F78" w:rsidRDefault="00714EF1" w:rsidP="004D6F78">
      <w:pPr>
        <w:pStyle w:val="a7"/>
      </w:pPr>
      <w:r>
        <w:t xml:space="preserve">Управление пользователями системы </w:t>
      </w:r>
      <w:r>
        <w:rPr>
          <w:lang w:val="en-US"/>
        </w:rPr>
        <w:t>BPLEX</w:t>
      </w:r>
      <w:r w:rsidRPr="00714EF1">
        <w:t xml:space="preserve"> </w:t>
      </w:r>
      <w:r>
        <w:t>о</w:t>
      </w:r>
      <w:r w:rsidR="004D6F78" w:rsidRPr="00714EF1">
        <w:t xml:space="preserve">существляется встроенными механизмами </w:t>
      </w:r>
      <w:proofErr w:type="spellStart"/>
      <w:r w:rsidR="004D6F78" w:rsidRPr="00714EF1">
        <w:rPr>
          <w:i/>
        </w:rPr>
        <w:t>ingress</w:t>
      </w:r>
      <w:proofErr w:type="spellEnd"/>
      <w:r w:rsidR="004D6F78" w:rsidRPr="00714EF1">
        <w:rPr>
          <w:i/>
        </w:rPr>
        <w:t xml:space="preserve"> </w:t>
      </w:r>
      <w:proofErr w:type="spellStart"/>
      <w:r w:rsidR="004D6F78" w:rsidRPr="00714EF1">
        <w:rPr>
          <w:i/>
        </w:rPr>
        <w:t>nginx</w:t>
      </w:r>
      <w:proofErr w:type="spellEnd"/>
      <w:r w:rsidR="004D6F78" w:rsidRPr="00714EF1">
        <w:rPr>
          <w:i/>
        </w:rPr>
        <w:t xml:space="preserve"> </w:t>
      </w:r>
      <w:proofErr w:type="spellStart"/>
      <w:r w:rsidR="004D6F78" w:rsidRPr="00714EF1">
        <w:rPr>
          <w:i/>
        </w:rPr>
        <w:t>kubernetes</w:t>
      </w:r>
      <w:proofErr w:type="spellEnd"/>
      <w:r w:rsidR="004D6F78" w:rsidRPr="00714EF1">
        <w:t>,</w:t>
      </w:r>
    </w:p>
    <w:p w14:paraId="0808B37B" w14:textId="1A4A34FA" w:rsidR="00A14B7B" w:rsidRDefault="00D45C33" w:rsidP="00D45C33">
      <w:pPr>
        <w:pStyle w:val="20"/>
      </w:pPr>
      <w:bookmarkStart w:id="28" w:name="_Toc68698273"/>
      <w:r>
        <w:t>Мониторинг Системы</w:t>
      </w:r>
      <w:bookmarkEnd w:id="28"/>
    </w:p>
    <w:p w14:paraId="41BBBF9A" w14:textId="417A6287" w:rsidR="004D6F78" w:rsidRPr="004D6F78" w:rsidRDefault="004D6F78" w:rsidP="00714EF1">
      <w:pPr>
        <w:pStyle w:val="a7"/>
      </w:pPr>
      <w:r w:rsidRPr="00714EF1">
        <w:t xml:space="preserve">Вывод метрик </w:t>
      </w:r>
      <w:r w:rsidR="00714EF1">
        <w:t>С</w:t>
      </w:r>
      <w:r w:rsidRPr="00714EF1">
        <w:t xml:space="preserve">истемы </w:t>
      </w:r>
      <w:r w:rsidR="00AD0F19">
        <w:t xml:space="preserve">осуществляется на </w:t>
      </w:r>
      <w:r w:rsidRPr="00714EF1">
        <w:rPr>
          <w:i/>
        </w:rPr>
        <w:t>/q/</w:t>
      </w:r>
      <w:proofErr w:type="spellStart"/>
      <w:r w:rsidRPr="00714EF1">
        <w:rPr>
          <w:i/>
        </w:rPr>
        <w:t>metrics</w:t>
      </w:r>
      <w:proofErr w:type="spellEnd"/>
      <w:r w:rsidRPr="00714EF1">
        <w:t>.</w:t>
      </w:r>
      <w:r>
        <w:t xml:space="preserve"> </w:t>
      </w:r>
      <w:r w:rsidRPr="00714EF1">
        <w:t xml:space="preserve">Общее состояния системы отображается на </w:t>
      </w:r>
      <w:r w:rsidRPr="00714EF1">
        <w:rPr>
          <w:i/>
        </w:rPr>
        <w:t>/q/</w:t>
      </w:r>
      <w:proofErr w:type="spellStart"/>
      <w:r w:rsidRPr="00714EF1">
        <w:rPr>
          <w:i/>
        </w:rPr>
        <w:t>health</w:t>
      </w:r>
      <w:proofErr w:type="spellEnd"/>
    </w:p>
    <w:p w14:paraId="5F310E32" w14:textId="71948FF5" w:rsidR="00D45C33" w:rsidRDefault="00D45C33" w:rsidP="00D45C33">
      <w:pPr>
        <w:pStyle w:val="20"/>
      </w:pPr>
      <w:bookmarkStart w:id="29" w:name="_Toc68698274"/>
      <w:r>
        <w:t>Работа с логами</w:t>
      </w:r>
      <w:bookmarkEnd w:id="29"/>
    </w:p>
    <w:p w14:paraId="6B63A003" w14:textId="5783C118" w:rsidR="004D6F78" w:rsidRPr="004D6F78" w:rsidRDefault="00AD0F19" w:rsidP="004D6F78">
      <w:pPr>
        <w:pStyle w:val="a7"/>
      </w:pPr>
      <w:r w:rsidRPr="00AD0F19">
        <w:t xml:space="preserve">Работа с логами </w:t>
      </w:r>
      <w:r>
        <w:t>в</w:t>
      </w:r>
      <w:r w:rsidR="004D6F78" w:rsidRPr="00AD0F19">
        <w:t xml:space="preserve">ыполняется встроенными механизмами </w:t>
      </w:r>
      <w:r w:rsidR="003C57EA">
        <w:rPr>
          <w:lang w:val="en-US"/>
        </w:rPr>
        <w:t>K</w:t>
      </w:r>
      <w:proofErr w:type="spellStart"/>
      <w:r w:rsidR="004D6F78" w:rsidRPr="00AD0F19">
        <w:t>ubernetes</w:t>
      </w:r>
      <w:proofErr w:type="spellEnd"/>
      <w:r w:rsidR="004D6F78" w:rsidRPr="00AD0F19">
        <w:t>.</w:t>
      </w:r>
    </w:p>
    <w:p w14:paraId="62CE3701" w14:textId="77777777" w:rsidR="00D45C33" w:rsidRPr="00D45C33" w:rsidRDefault="00D45C33" w:rsidP="00D45C33">
      <w:pPr>
        <w:pStyle w:val="a7"/>
      </w:pPr>
    </w:p>
    <w:p w14:paraId="7031CCDC" w14:textId="589854AE" w:rsidR="00D45C33" w:rsidRDefault="00D45C33" w:rsidP="00D45C33">
      <w:pPr>
        <w:pStyle w:val="1"/>
        <w:keepLines/>
        <w:pageBreakBefore w:val="0"/>
        <w:tabs>
          <w:tab w:val="clear" w:pos="851"/>
        </w:tabs>
        <w:suppressAutoHyphens w:val="0"/>
        <w:spacing w:after="164" w:line="271" w:lineRule="auto"/>
        <w:ind w:left="835" w:right="0" w:hanging="348"/>
      </w:pPr>
      <w:bookmarkStart w:id="30" w:name="_Toc68698275"/>
      <w:r>
        <w:t>Установка обновлений</w:t>
      </w:r>
      <w:bookmarkEnd w:id="30"/>
    </w:p>
    <w:p w14:paraId="66F57BC3" w14:textId="606621E4" w:rsidR="004D6F78" w:rsidRPr="004D6F78" w:rsidRDefault="00AD0F19" w:rsidP="004D6F78">
      <w:pPr>
        <w:pStyle w:val="a7"/>
      </w:pPr>
      <w:r w:rsidRPr="00AD0F19">
        <w:t>Установка обновлений о</w:t>
      </w:r>
      <w:r w:rsidR="004D6F78" w:rsidRPr="00AD0F19">
        <w:t xml:space="preserve">существляется через сборку новых </w:t>
      </w:r>
      <w:r w:rsidR="003C57EA">
        <w:rPr>
          <w:lang w:val="en-US"/>
        </w:rPr>
        <w:t>D</w:t>
      </w:r>
      <w:proofErr w:type="spellStart"/>
      <w:r w:rsidR="004D6F78" w:rsidRPr="00AD0F19">
        <w:t>ocker</w:t>
      </w:r>
      <w:proofErr w:type="spellEnd"/>
      <w:r w:rsidR="004D6F78" w:rsidRPr="00AD0F19">
        <w:t xml:space="preserve"> образов п. </w:t>
      </w:r>
      <w:r>
        <w:fldChar w:fldCharType="begin"/>
      </w:r>
      <w:r>
        <w:instrText xml:space="preserve"> REF _Ref69980178 \w \h </w:instrText>
      </w:r>
      <w:r>
        <w:fldChar w:fldCharType="separate"/>
      </w:r>
      <w:r>
        <w:t>6.1</w:t>
      </w:r>
      <w:r>
        <w:fldChar w:fldCharType="end"/>
      </w:r>
      <w:r w:rsidR="004D6F78" w:rsidRPr="00AD0F19">
        <w:t xml:space="preserve"> и </w:t>
      </w:r>
      <w:proofErr w:type="spellStart"/>
      <w:r w:rsidR="004D6F78" w:rsidRPr="00AD0F19">
        <w:t>rolling</w:t>
      </w:r>
      <w:proofErr w:type="spellEnd"/>
      <w:r w:rsidR="004D6F78" w:rsidRPr="00AD0F19">
        <w:t xml:space="preserve"> </w:t>
      </w:r>
      <w:proofErr w:type="spellStart"/>
      <w:r w:rsidR="004D6F78" w:rsidRPr="00AD0F19">
        <w:t>update</w:t>
      </w:r>
      <w:proofErr w:type="spellEnd"/>
      <w:r w:rsidR="004D6F78" w:rsidRPr="00AD0F19">
        <w:t xml:space="preserve"> средствами </w:t>
      </w:r>
      <w:r w:rsidR="003C57EA">
        <w:rPr>
          <w:lang w:val="en-US"/>
        </w:rPr>
        <w:t>K</w:t>
      </w:r>
      <w:proofErr w:type="spellStart"/>
      <w:r w:rsidR="004D6F78" w:rsidRPr="00AD0F19">
        <w:t>ubernetes</w:t>
      </w:r>
      <w:proofErr w:type="spellEnd"/>
      <w:r w:rsidR="004D6F78" w:rsidRPr="00AD0F19">
        <w:t>.</w:t>
      </w:r>
    </w:p>
    <w:p w14:paraId="25E74A89" w14:textId="031C4978" w:rsidR="004D6F78" w:rsidRDefault="004D6F78" w:rsidP="00AD0F19">
      <w:pPr>
        <w:pStyle w:val="a7"/>
      </w:pPr>
      <w:r w:rsidRPr="00AD0F19">
        <w:t>Общее состояния системы отображается на /q/</w:t>
      </w:r>
      <w:proofErr w:type="spellStart"/>
      <w:r w:rsidRPr="00AD0F19">
        <w:t>health</w:t>
      </w:r>
      <w:proofErr w:type="spellEnd"/>
    </w:p>
    <w:p w14:paraId="0E2433B1" w14:textId="17D61C05" w:rsidR="00D45C33" w:rsidRDefault="00D45C33" w:rsidP="00D45C33">
      <w:pPr>
        <w:pStyle w:val="a7"/>
      </w:pPr>
    </w:p>
    <w:p w14:paraId="0BFD9F98" w14:textId="75199FF5" w:rsidR="00D45C33" w:rsidRDefault="00D45C33" w:rsidP="00D45C33">
      <w:pPr>
        <w:pStyle w:val="1"/>
        <w:keepLines/>
        <w:pageBreakBefore w:val="0"/>
        <w:tabs>
          <w:tab w:val="clear" w:pos="851"/>
        </w:tabs>
        <w:suppressAutoHyphens w:val="0"/>
        <w:spacing w:after="164" w:line="271" w:lineRule="auto"/>
        <w:ind w:left="835" w:right="0" w:hanging="348"/>
      </w:pPr>
      <w:bookmarkStart w:id="31" w:name="_Toc68698276"/>
      <w:r>
        <w:t>Порядок восстановления Системы</w:t>
      </w:r>
      <w:bookmarkEnd w:id="31"/>
    </w:p>
    <w:p w14:paraId="731A7AF4" w14:textId="071EEF76" w:rsidR="004D6F78" w:rsidRPr="004D6F78" w:rsidRDefault="00F170C4" w:rsidP="004D6F78">
      <w:pPr>
        <w:pStyle w:val="a7"/>
      </w:pPr>
      <w:r>
        <w:t>Восстановление Системы о</w:t>
      </w:r>
      <w:r w:rsidR="004D6F78" w:rsidRPr="00F170C4">
        <w:t xml:space="preserve">существляется встроенными средствами </w:t>
      </w:r>
      <w:r w:rsidR="003C57EA">
        <w:rPr>
          <w:lang w:val="en-US"/>
        </w:rPr>
        <w:t>K</w:t>
      </w:r>
      <w:proofErr w:type="spellStart"/>
      <w:r w:rsidR="004D6F78" w:rsidRPr="00F170C4">
        <w:t>ubernetes</w:t>
      </w:r>
      <w:proofErr w:type="spellEnd"/>
      <w:r w:rsidR="004D6F78" w:rsidRPr="00F170C4">
        <w:t xml:space="preserve">. При ошибке восстановления </w:t>
      </w:r>
      <w:r>
        <w:t>выполняется у</w:t>
      </w:r>
      <w:r w:rsidR="004D6F78" w:rsidRPr="00F170C4">
        <w:t>стан</w:t>
      </w:r>
      <w:r>
        <w:t>о</w:t>
      </w:r>
      <w:r w:rsidR="004D6F78" w:rsidRPr="00F170C4">
        <w:t>в</w:t>
      </w:r>
      <w:r>
        <w:t>ка</w:t>
      </w:r>
      <w:r w:rsidR="004D6F78" w:rsidRPr="00F170C4">
        <w:t xml:space="preserve"> </w:t>
      </w:r>
      <w:r>
        <w:t>в соответствии с</w:t>
      </w:r>
      <w:r w:rsidR="004D6F78" w:rsidRPr="00F170C4">
        <w:t xml:space="preserve"> </w:t>
      </w:r>
      <w:r w:rsidRPr="00AD0F19">
        <w:t xml:space="preserve">п. </w:t>
      </w:r>
      <w:r>
        <w:fldChar w:fldCharType="begin"/>
      </w:r>
      <w:r>
        <w:instrText xml:space="preserve"> REF _Ref69980178 \w \h </w:instrText>
      </w:r>
      <w:r>
        <w:fldChar w:fldCharType="separate"/>
      </w:r>
      <w:r>
        <w:t>6.1</w:t>
      </w:r>
      <w:r>
        <w:fldChar w:fldCharType="end"/>
      </w:r>
      <w:r w:rsidR="004D6F78" w:rsidRPr="00F170C4">
        <w:t>.</w:t>
      </w:r>
    </w:p>
    <w:p w14:paraId="2869C190" w14:textId="77777777" w:rsidR="00EF425C" w:rsidRPr="00EF425C" w:rsidRDefault="003D463A" w:rsidP="0032430B">
      <w:pPr>
        <w:pStyle w:val="1"/>
        <w:numPr>
          <w:ilvl w:val="0"/>
          <w:numId w:val="0"/>
        </w:numPr>
        <w:ind w:left="1134"/>
        <w:rPr>
          <w:bCs/>
        </w:rPr>
      </w:pPr>
      <w:bookmarkStart w:id="32" w:name="_Toc68698277"/>
      <w:r>
        <w:t xml:space="preserve">Список </w:t>
      </w:r>
      <w:r w:rsidR="005B21D6">
        <w:t xml:space="preserve">обозначений и </w:t>
      </w:r>
      <w:r>
        <w:t>сокращений</w:t>
      </w:r>
      <w:bookmarkEnd w:id="32"/>
    </w:p>
    <w:tbl>
      <w:tblPr>
        <w:tblW w:w="5005" w:type="pct"/>
        <w:tblInd w:w="-3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02"/>
        <w:gridCol w:w="7933"/>
        <w:gridCol w:w="6"/>
      </w:tblGrid>
      <w:tr w:rsidR="004C1C57" w:rsidRPr="003336CF" w14:paraId="1F698C0D" w14:textId="77777777" w:rsidTr="00EC043F">
        <w:trPr>
          <w:gridAfter w:val="1"/>
          <w:wAfter w:w="3" w:type="pct"/>
          <w:cantSplit/>
          <w:trHeight w:val="466"/>
        </w:trPr>
        <w:tc>
          <w:tcPr>
            <w:tcW w:w="883" w:type="pct"/>
            <w:tcBorders>
              <w:bottom w:val="double" w:sz="4" w:space="0" w:color="auto"/>
            </w:tcBorders>
            <w:vAlign w:val="center"/>
          </w:tcPr>
          <w:p w14:paraId="17BD2329" w14:textId="77777777" w:rsidR="004C1C57" w:rsidRPr="003336CF" w:rsidRDefault="004C1C57" w:rsidP="001153F5">
            <w:pPr>
              <w:pStyle w:val="-a"/>
              <w:spacing w:before="40" w:after="40"/>
              <w:ind w:left="0"/>
              <w:contextualSpacing w:val="0"/>
            </w:pPr>
            <w:bookmarkStart w:id="33" w:name="_Перечень_принятых_сокращений"/>
            <w:bookmarkEnd w:id="33"/>
            <w:r w:rsidRPr="003336CF">
              <w:t>Сокращение</w:t>
            </w:r>
          </w:p>
        </w:tc>
        <w:tc>
          <w:tcPr>
            <w:tcW w:w="4114" w:type="pct"/>
            <w:tcBorders>
              <w:bottom w:val="double" w:sz="4" w:space="0" w:color="auto"/>
            </w:tcBorders>
            <w:vAlign w:val="center"/>
          </w:tcPr>
          <w:p w14:paraId="4DFA8913" w14:textId="77777777" w:rsidR="004C1C57" w:rsidRPr="003336CF" w:rsidRDefault="004C1C57" w:rsidP="001153F5">
            <w:pPr>
              <w:pStyle w:val="-a"/>
              <w:spacing w:before="40" w:after="40"/>
              <w:ind w:left="0"/>
              <w:contextualSpacing w:val="0"/>
            </w:pPr>
            <w:r w:rsidRPr="003336CF">
              <w:t>Значение</w:t>
            </w:r>
          </w:p>
        </w:tc>
      </w:tr>
      <w:tr w:rsidR="004C1C57" w:rsidRPr="003336CF" w14:paraId="702BE942" w14:textId="77777777" w:rsidTr="00EC043F">
        <w:trPr>
          <w:gridAfter w:val="1"/>
          <w:wAfter w:w="3" w:type="pct"/>
          <w:cantSplit/>
        </w:trPr>
        <w:tc>
          <w:tcPr>
            <w:tcW w:w="883" w:type="pct"/>
          </w:tcPr>
          <w:p w14:paraId="2F2E82A6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r w:rsidRPr="00197969">
              <w:t>API</w:t>
            </w:r>
          </w:p>
        </w:tc>
        <w:tc>
          <w:tcPr>
            <w:tcW w:w="4114" w:type="pct"/>
          </w:tcPr>
          <w:p w14:paraId="2656EF6D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r>
              <w:t>И</w:t>
            </w:r>
            <w:hyperlink r:id="rId13" w:tooltip="Интерфейс" w:history="1">
              <w:r w:rsidRPr="00197969">
                <w:t>нтерфейс</w:t>
              </w:r>
            </w:hyperlink>
            <w:r>
              <w:t xml:space="preserve"> </w:t>
            </w:r>
            <w:r w:rsidRPr="00197969">
              <w:t>программирования приложений, интерфейс прикладного программирования (</w:t>
            </w:r>
            <w:hyperlink r:id="rId14" w:tooltip="Английский язык" w:history="1">
              <w:r w:rsidRPr="00197969">
                <w:t>англ.</w:t>
              </w:r>
            </w:hyperlink>
            <w:r>
              <w:t xml:space="preserve"> </w:t>
            </w:r>
            <w:proofErr w:type="spellStart"/>
            <w:r w:rsidRPr="00197969">
              <w:t>Application</w:t>
            </w:r>
            <w:proofErr w:type="spellEnd"/>
            <w:r>
              <w:t xml:space="preserve"> </w:t>
            </w:r>
            <w:proofErr w:type="spellStart"/>
            <w:r w:rsidRPr="00197969">
              <w:t>programming</w:t>
            </w:r>
            <w:proofErr w:type="spellEnd"/>
            <w:r>
              <w:t xml:space="preserve"> </w:t>
            </w:r>
            <w:proofErr w:type="spellStart"/>
            <w:r w:rsidRPr="00197969">
              <w:t>interface</w:t>
            </w:r>
            <w:proofErr w:type="spellEnd"/>
            <w:r w:rsidRPr="00197969">
              <w:t>)</w:t>
            </w:r>
            <w:r>
              <w:t xml:space="preserve"> –</w:t>
            </w:r>
            <w:r w:rsidRPr="00197969">
              <w:t xml:space="preserve"> набор готовых</w:t>
            </w:r>
            <w:r>
              <w:t xml:space="preserve"> </w:t>
            </w:r>
            <w:hyperlink r:id="rId15" w:tooltip="Класс (программирование)" w:history="1">
              <w:r w:rsidRPr="00197969">
                <w:t>классов</w:t>
              </w:r>
            </w:hyperlink>
            <w:r w:rsidRPr="00197969">
              <w:t>,</w:t>
            </w:r>
            <w:r>
              <w:t xml:space="preserve"> </w:t>
            </w:r>
            <w:hyperlink r:id="rId16" w:tooltip="Процедура (программирование)" w:history="1">
              <w:r w:rsidRPr="00197969">
                <w:t>процедур</w:t>
              </w:r>
            </w:hyperlink>
            <w:r w:rsidRPr="00197969">
              <w:t>,</w:t>
            </w:r>
            <w:r>
              <w:t xml:space="preserve"> </w:t>
            </w:r>
            <w:hyperlink r:id="rId17" w:tooltip="Функция (программирование)" w:history="1">
              <w:r w:rsidRPr="00197969">
                <w:t>функций</w:t>
              </w:r>
            </w:hyperlink>
            <w:r w:rsidRPr="00197969">
              <w:t>,</w:t>
            </w:r>
            <w:r>
              <w:t xml:space="preserve"> </w:t>
            </w:r>
            <w:hyperlink r:id="rId18" w:tooltip="Структура (программирование)" w:history="1">
              <w:r w:rsidRPr="00197969">
                <w:t>структур</w:t>
              </w:r>
            </w:hyperlink>
            <w:r>
              <w:t xml:space="preserve"> </w:t>
            </w:r>
            <w:r w:rsidRPr="00197969">
              <w:t>и</w:t>
            </w:r>
            <w:r>
              <w:t xml:space="preserve"> </w:t>
            </w:r>
            <w:hyperlink r:id="rId19" w:tooltip="Константа (программирование)" w:history="1">
              <w:r w:rsidRPr="00197969">
                <w:t>констант</w:t>
              </w:r>
            </w:hyperlink>
            <w:r w:rsidRPr="00197969">
              <w:t>, предоставляемых приложением (библиотекой, сервисом) или операционной системой для использования во внешних программных продуктах. Используется программистами при на</w:t>
            </w:r>
            <w:r>
              <w:t>писании всевозможных приложений</w:t>
            </w:r>
          </w:p>
        </w:tc>
      </w:tr>
      <w:tr w:rsidR="004C1C57" w:rsidRPr="003C57EA" w14:paraId="571D4366" w14:textId="77777777" w:rsidTr="00EC043F">
        <w:trPr>
          <w:gridAfter w:val="1"/>
          <w:wAfter w:w="3" w:type="pct"/>
          <w:cantSplit/>
        </w:trPr>
        <w:tc>
          <w:tcPr>
            <w:tcW w:w="883" w:type="pct"/>
            <w:vAlign w:val="center"/>
          </w:tcPr>
          <w:p w14:paraId="5FA07FD0" w14:textId="77777777" w:rsidR="004C1C57" w:rsidRPr="005F21E2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CC4174">
              <w:t>Basic</w:t>
            </w:r>
            <w:proofErr w:type="spellEnd"/>
            <w:r w:rsidRPr="00CC4174">
              <w:t xml:space="preserve"> </w:t>
            </w:r>
          </w:p>
        </w:tc>
        <w:tc>
          <w:tcPr>
            <w:tcW w:w="4114" w:type="pct"/>
            <w:vAlign w:val="center"/>
          </w:tcPr>
          <w:p w14:paraId="2B542BB3" w14:textId="77777777" w:rsidR="004C1C57" w:rsidRPr="003C57EA" w:rsidRDefault="004C1C57" w:rsidP="00854AAE">
            <w:pPr>
              <w:pStyle w:val="-1"/>
              <w:spacing w:before="40" w:after="40" w:line="240" w:lineRule="auto"/>
              <w:jc w:val="both"/>
              <w:rPr>
                <w:lang w:val="en-US"/>
              </w:rPr>
            </w:pPr>
            <w:r w:rsidRPr="003C57EA">
              <w:rPr>
                <w:lang w:val="en-US"/>
              </w:rPr>
              <w:t>Beginner's All-purpose Symbolic Instruction Code (</w:t>
            </w:r>
            <w:proofErr w:type="spellStart"/>
            <w:r w:rsidRPr="002B0548">
              <w:t>Всецелевой</w:t>
            </w:r>
            <w:proofErr w:type="spellEnd"/>
            <w:r w:rsidRPr="003C57EA">
              <w:rPr>
                <w:lang w:val="en-US"/>
              </w:rPr>
              <w:t xml:space="preserve"> </w:t>
            </w:r>
            <w:r w:rsidRPr="002B0548">
              <w:t>язык</w:t>
            </w:r>
            <w:r w:rsidRPr="003C57EA">
              <w:rPr>
                <w:lang w:val="en-US"/>
              </w:rPr>
              <w:t xml:space="preserve"> </w:t>
            </w:r>
            <w:r w:rsidRPr="002B0548">
              <w:t>программирования</w:t>
            </w:r>
            <w:r w:rsidRPr="003C57EA">
              <w:rPr>
                <w:lang w:val="en-US"/>
              </w:rPr>
              <w:t xml:space="preserve"> </w:t>
            </w:r>
            <w:r w:rsidRPr="002B0548">
              <w:t>для</w:t>
            </w:r>
            <w:r w:rsidRPr="003C57EA">
              <w:rPr>
                <w:lang w:val="en-US"/>
              </w:rPr>
              <w:t xml:space="preserve"> </w:t>
            </w:r>
            <w:r w:rsidRPr="002B0548">
              <w:t>начинающих</w:t>
            </w:r>
            <w:r w:rsidRPr="003C57EA">
              <w:rPr>
                <w:lang w:val="en-US"/>
              </w:rPr>
              <w:t>)</w:t>
            </w:r>
          </w:p>
        </w:tc>
      </w:tr>
      <w:tr w:rsidR="004C1C57" w:rsidRPr="00F659B0" w14:paraId="684FC005" w14:textId="77777777" w:rsidTr="00EC043F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8AF83F0" w14:textId="77777777" w:rsidR="004C1C57" w:rsidRPr="005F21E2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6164F7">
              <w:t>CentOS</w:t>
            </w:r>
            <w:proofErr w:type="spellEnd"/>
          </w:p>
        </w:tc>
        <w:tc>
          <w:tcPr>
            <w:tcW w:w="41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0654689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r>
              <w:t>(</w:t>
            </w:r>
            <w:hyperlink r:id="rId20" w:tooltip="Английский язык" w:history="1">
              <w:r w:rsidRPr="00EB1CA8">
                <w:t>англ.</w:t>
              </w:r>
            </w:hyperlink>
            <w:r>
              <w:t xml:space="preserve"> </w:t>
            </w:r>
            <w:proofErr w:type="spellStart"/>
            <w:r w:rsidRPr="00EB1CA8">
              <w:t>Community</w:t>
            </w:r>
            <w:proofErr w:type="spellEnd"/>
            <w:r w:rsidRPr="00EB1CA8">
              <w:t xml:space="preserve"> </w:t>
            </w:r>
            <w:proofErr w:type="spellStart"/>
            <w:r w:rsidRPr="00EB1CA8">
              <w:t>ENTerprise</w:t>
            </w:r>
            <w:proofErr w:type="spellEnd"/>
            <w:r w:rsidRPr="00EB1CA8">
              <w:t xml:space="preserve"> </w:t>
            </w:r>
            <w:proofErr w:type="spellStart"/>
            <w:r w:rsidRPr="00EB1CA8">
              <w:t>Operating</w:t>
            </w:r>
            <w:proofErr w:type="spellEnd"/>
            <w:r w:rsidRPr="00EB1CA8">
              <w:t xml:space="preserve"> </w:t>
            </w:r>
            <w:proofErr w:type="spellStart"/>
            <w:r w:rsidRPr="00EB1CA8">
              <w:t>System</w:t>
            </w:r>
            <w:proofErr w:type="spellEnd"/>
            <w:r w:rsidRPr="00EB1CA8">
              <w:t>)</w:t>
            </w:r>
            <w:r>
              <w:t xml:space="preserve"> – </w:t>
            </w:r>
            <w:hyperlink r:id="rId21" w:tooltip="Дистрибутив операционной системы" w:history="1">
              <w:r w:rsidRPr="00EB1CA8">
                <w:t>дистрибутив</w:t>
              </w:r>
            </w:hyperlink>
            <w:r>
              <w:t xml:space="preserve"> </w:t>
            </w:r>
            <w:hyperlink r:id="rId22" w:tooltip="Linux" w:history="1">
              <w:r w:rsidRPr="00EB1CA8">
                <w:t>Linux</w:t>
              </w:r>
            </w:hyperlink>
            <w:r w:rsidRPr="00EB1CA8">
              <w:t>, основанный на коммерческом</w:t>
            </w:r>
            <w:r>
              <w:t xml:space="preserve"> </w:t>
            </w:r>
            <w:hyperlink r:id="rId23" w:tooltip="Red Hat Enterprise Linux" w:history="1">
              <w:proofErr w:type="spellStart"/>
              <w:r w:rsidRPr="00EB1CA8">
                <w:t>Red</w:t>
              </w:r>
              <w:proofErr w:type="spellEnd"/>
              <w:r w:rsidRPr="00EB1CA8">
                <w:t xml:space="preserve"> </w:t>
              </w:r>
              <w:proofErr w:type="spellStart"/>
              <w:r w:rsidRPr="00EB1CA8">
                <w:t>Hat</w:t>
              </w:r>
              <w:proofErr w:type="spellEnd"/>
              <w:r w:rsidRPr="00EB1CA8">
                <w:t xml:space="preserve"> </w:t>
              </w:r>
              <w:proofErr w:type="spellStart"/>
              <w:r w:rsidRPr="00EB1CA8">
                <w:t>Enterprise</w:t>
              </w:r>
              <w:proofErr w:type="spellEnd"/>
              <w:r w:rsidRPr="00EB1CA8">
                <w:t xml:space="preserve"> Linux</w:t>
              </w:r>
            </w:hyperlink>
            <w:r>
              <w:t xml:space="preserve"> </w:t>
            </w:r>
            <w:r w:rsidRPr="00EB1CA8">
              <w:t>компании</w:t>
            </w:r>
            <w:r>
              <w:t xml:space="preserve"> </w:t>
            </w:r>
            <w:hyperlink r:id="rId24" w:tooltip="Red Hat" w:history="1">
              <w:proofErr w:type="spellStart"/>
              <w:r w:rsidRPr="00EB1CA8">
                <w:t>Red</w:t>
              </w:r>
              <w:proofErr w:type="spellEnd"/>
              <w:r w:rsidRPr="00EB1CA8">
                <w:t xml:space="preserve"> </w:t>
              </w:r>
              <w:proofErr w:type="spellStart"/>
              <w:r w:rsidRPr="00EB1CA8">
                <w:t>Hat</w:t>
              </w:r>
              <w:proofErr w:type="spellEnd"/>
            </w:hyperlink>
            <w:r>
              <w:t xml:space="preserve"> </w:t>
            </w:r>
            <w:r w:rsidRPr="00EB1CA8">
              <w:t>и совместимый с ним</w:t>
            </w:r>
          </w:p>
        </w:tc>
      </w:tr>
      <w:tr w:rsidR="004C1C57" w:rsidRPr="00F659B0" w14:paraId="7980FF78" w14:textId="77777777" w:rsidTr="00EC043F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686803E" w14:textId="77777777" w:rsidR="004C1C57" w:rsidRPr="005F21E2" w:rsidRDefault="004C1C57" w:rsidP="00854AAE">
            <w:pPr>
              <w:pStyle w:val="-1"/>
              <w:spacing w:before="40" w:after="40" w:line="240" w:lineRule="auto"/>
              <w:jc w:val="both"/>
            </w:pPr>
            <w:r>
              <w:t>CPLEX</w:t>
            </w:r>
            <w:r w:rsidRPr="002859E7">
              <w:t xml:space="preserve"> </w:t>
            </w:r>
          </w:p>
        </w:tc>
        <w:tc>
          <w:tcPr>
            <w:tcW w:w="41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0F2B11B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r w:rsidRPr="0048473C">
              <w:t>Пакет программного обеспечения («решатель»), предназначенный для решения задач линейного и квадратичного программирования, в том числе целочисленного программирования</w:t>
            </w:r>
          </w:p>
        </w:tc>
      </w:tr>
      <w:tr w:rsidR="004C1C57" w:rsidRPr="00F659B0" w14:paraId="613A7A4E" w14:textId="77777777" w:rsidTr="00EC043F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4D5944E" w14:textId="77777777" w:rsidR="004C1C57" w:rsidRPr="00F659B0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5F21E2">
              <w:t>Docker</w:t>
            </w:r>
            <w:proofErr w:type="spellEnd"/>
          </w:p>
        </w:tc>
        <w:tc>
          <w:tcPr>
            <w:tcW w:w="41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0A76780" w14:textId="77777777" w:rsidR="004C1C57" w:rsidRPr="00F659B0" w:rsidRDefault="004C1C57" w:rsidP="00854AAE">
            <w:pPr>
              <w:pStyle w:val="-1"/>
              <w:spacing w:before="40" w:after="40" w:line="240" w:lineRule="auto"/>
              <w:jc w:val="both"/>
            </w:pPr>
            <w:r>
              <w:t>П</w:t>
            </w:r>
            <w:r w:rsidRPr="00F659B0">
              <w:t xml:space="preserve">рограммное обеспечение для автоматизации развёртывания и управления приложениями в среде </w:t>
            </w:r>
            <w:hyperlink r:id="rId25" w:tooltip="Виртуализация на уровне операционной системы" w:history="1">
              <w:r w:rsidRPr="00AC1892">
                <w:t>виртуализации на уровне операционной системы</w:t>
              </w:r>
            </w:hyperlink>
          </w:p>
        </w:tc>
      </w:tr>
      <w:tr w:rsidR="004C1C57" w:rsidRPr="003336CF" w14:paraId="3DDB9728" w14:textId="77777777" w:rsidTr="00EC043F">
        <w:trPr>
          <w:gridAfter w:val="1"/>
          <w:wAfter w:w="3" w:type="pct"/>
          <w:cantSplit/>
        </w:trPr>
        <w:tc>
          <w:tcPr>
            <w:tcW w:w="883" w:type="pct"/>
            <w:vAlign w:val="center"/>
          </w:tcPr>
          <w:p w14:paraId="1B72F641" w14:textId="77777777" w:rsidR="004C1C57" w:rsidRPr="0048473C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48473C">
              <w:t>Elastic</w:t>
            </w:r>
            <w:proofErr w:type="spellEnd"/>
            <w:r w:rsidRPr="0048473C">
              <w:t xml:space="preserve"> </w:t>
            </w:r>
            <w:proofErr w:type="spellStart"/>
            <w:r w:rsidRPr="0048473C">
              <w:t>Search</w:t>
            </w:r>
            <w:proofErr w:type="spellEnd"/>
            <w:r w:rsidRPr="0048473C">
              <w:t xml:space="preserve"> </w:t>
            </w:r>
          </w:p>
        </w:tc>
        <w:tc>
          <w:tcPr>
            <w:tcW w:w="4114" w:type="pct"/>
            <w:vAlign w:val="center"/>
          </w:tcPr>
          <w:p w14:paraId="245DCF04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48473C">
              <w:t>Высокомасштабируемая</w:t>
            </w:r>
            <w:proofErr w:type="spellEnd"/>
            <w:r w:rsidRPr="0048473C">
              <w:t xml:space="preserve"> распределенная поисковая система полнотекстового поиска и анализа данных, работающая в режиме реального времени</w:t>
            </w:r>
          </w:p>
        </w:tc>
      </w:tr>
      <w:tr w:rsidR="004C1C57" w:rsidRPr="003336CF" w14:paraId="1EFBCA1C" w14:textId="77777777" w:rsidTr="00EC043F">
        <w:trPr>
          <w:gridAfter w:val="1"/>
          <w:wAfter w:w="3" w:type="pct"/>
          <w:cantSplit/>
        </w:trPr>
        <w:tc>
          <w:tcPr>
            <w:tcW w:w="883" w:type="pct"/>
            <w:vAlign w:val="center"/>
          </w:tcPr>
          <w:p w14:paraId="2C42B70B" w14:textId="77777777" w:rsidR="004C1C57" w:rsidRPr="005F21E2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2718E2">
              <w:t>Explicit</w:t>
            </w:r>
            <w:proofErr w:type="spellEnd"/>
            <w:r w:rsidRPr="002718E2">
              <w:t xml:space="preserve"> </w:t>
            </w:r>
            <w:proofErr w:type="spellStart"/>
            <w:r w:rsidRPr="002718E2">
              <w:t>Deny</w:t>
            </w:r>
            <w:proofErr w:type="spellEnd"/>
          </w:p>
        </w:tc>
        <w:tc>
          <w:tcPr>
            <w:tcW w:w="4114" w:type="pct"/>
            <w:vAlign w:val="center"/>
          </w:tcPr>
          <w:p w14:paraId="1674EED9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r>
              <w:t>Приоритет отказа над разрешением</w:t>
            </w:r>
          </w:p>
        </w:tc>
      </w:tr>
      <w:tr w:rsidR="00D913B2" w:rsidRPr="003336CF" w14:paraId="460975E0" w14:textId="77777777" w:rsidTr="00EC043F">
        <w:trPr>
          <w:gridAfter w:val="1"/>
          <w:wAfter w:w="3" w:type="pct"/>
          <w:cantSplit/>
        </w:trPr>
        <w:tc>
          <w:tcPr>
            <w:tcW w:w="883" w:type="pct"/>
            <w:vAlign w:val="center"/>
          </w:tcPr>
          <w:p w14:paraId="112AE149" w14:textId="77777777" w:rsidR="00D913B2" w:rsidRPr="00CC4174" w:rsidRDefault="00D913B2" w:rsidP="00D913B2">
            <w:pPr>
              <w:pStyle w:val="-1"/>
              <w:spacing w:before="40" w:after="40" w:line="240" w:lineRule="auto"/>
              <w:jc w:val="both"/>
            </w:pPr>
            <w:r w:rsidRPr="00CC4174">
              <w:t>Gitlab</w:t>
            </w:r>
          </w:p>
          <w:p w14:paraId="0BA3A1AD" w14:textId="77777777" w:rsidR="00D913B2" w:rsidRPr="00CC4174" w:rsidRDefault="00D913B2" w:rsidP="00854AAE">
            <w:pPr>
              <w:pStyle w:val="-1"/>
              <w:spacing w:before="40" w:after="40" w:line="240" w:lineRule="auto"/>
              <w:jc w:val="both"/>
            </w:pPr>
          </w:p>
        </w:tc>
        <w:tc>
          <w:tcPr>
            <w:tcW w:w="4114" w:type="pct"/>
            <w:vAlign w:val="center"/>
          </w:tcPr>
          <w:p w14:paraId="1F7E2977" w14:textId="2612D18D" w:rsidR="00D913B2" w:rsidRPr="002B0548" w:rsidRDefault="00D913B2" w:rsidP="00D913B2">
            <w:pPr>
              <w:pStyle w:val="-1"/>
              <w:spacing w:before="40" w:after="40" w:line="240" w:lineRule="auto"/>
              <w:jc w:val="both"/>
            </w:pPr>
            <w:r w:rsidRPr="008F75C0">
              <w:t xml:space="preserve">Веб-инструмент жизненного цикла </w:t>
            </w:r>
            <w:proofErr w:type="spellStart"/>
            <w:r w:rsidRPr="008F75C0">
              <w:t>DevOps</w:t>
            </w:r>
            <w:proofErr w:type="spellEnd"/>
            <w:r w:rsidRPr="008F75C0">
              <w:t xml:space="preserve"> с открытым исходным кодом, представляющий систему управления </w:t>
            </w:r>
            <w:proofErr w:type="spellStart"/>
            <w:r w:rsidRPr="008F75C0">
              <w:t>репозиториями</w:t>
            </w:r>
            <w:proofErr w:type="spellEnd"/>
            <w:r w:rsidRPr="008F75C0">
              <w:t xml:space="preserve"> кода для Git с собственной вики, системой отслеживания ошибок, CI/CD </w:t>
            </w:r>
            <w:proofErr w:type="spellStart"/>
            <w:r w:rsidRPr="008F75C0">
              <w:t>пайплайном</w:t>
            </w:r>
            <w:proofErr w:type="spellEnd"/>
            <w:r w:rsidRPr="008F75C0">
              <w:t xml:space="preserve"> и другими функциями</w:t>
            </w:r>
          </w:p>
        </w:tc>
      </w:tr>
      <w:tr w:rsidR="004C1C57" w:rsidRPr="003336CF" w14:paraId="37FA965F" w14:textId="77777777" w:rsidTr="00EC043F">
        <w:trPr>
          <w:gridAfter w:val="1"/>
          <w:wAfter w:w="3" w:type="pct"/>
          <w:cantSplit/>
        </w:trPr>
        <w:tc>
          <w:tcPr>
            <w:tcW w:w="883" w:type="pct"/>
            <w:vAlign w:val="center"/>
          </w:tcPr>
          <w:p w14:paraId="3C854E64" w14:textId="1AAA8061" w:rsidR="004C1C57" w:rsidRPr="005F21E2" w:rsidRDefault="004C1C57" w:rsidP="00854AAE">
            <w:pPr>
              <w:pStyle w:val="-1"/>
              <w:spacing w:before="40" w:after="40" w:line="240" w:lineRule="auto"/>
              <w:jc w:val="both"/>
            </w:pPr>
            <w:bookmarkStart w:id="34" w:name="_GoBack"/>
            <w:bookmarkEnd w:id="34"/>
            <w:r w:rsidRPr="00CC4174">
              <w:t xml:space="preserve">Gitlab </w:t>
            </w:r>
            <w:proofErr w:type="spellStart"/>
            <w:r w:rsidRPr="00CC4174">
              <w:t>Registry</w:t>
            </w:r>
            <w:proofErr w:type="spellEnd"/>
            <w:r w:rsidRPr="00CC4174">
              <w:t xml:space="preserve"> </w:t>
            </w:r>
          </w:p>
        </w:tc>
        <w:tc>
          <w:tcPr>
            <w:tcW w:w="4114" w:type="pct"/>
            <w:vAlign w:val="center"/>
          </w:tcPr>
          <w:p w14:paraId="611D3156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2B0548">
              <w:t>GitLab</w:t>
            </w:r>
            <w:proofErr w:type="spellEnd"/>
            <w:r w:rsidRPr="002B0548">
              <w:t> </w:t>
            </w:r>
            <w:proofErr w:type="spellStart"/>
            <w:r w:rsidRPr="002B0548">
              <w:t>Container</w:t>
            </w:r>
            <w:proofErr w:type="spellEnd"/>
            <w:r w:rsidRPr="002B0548">
              <w:t> </w:t>
            </w:r>
            <w:proofErr w:type="spellStart"/>
            <w:r w:rsidRPr="002B0548">
              <w:t>Registry</w:t>
            </w:r>
            <w:proofErr w:type="spellEnd"/>
            <w:r w:rsidRPr="002B0548">
              <w:t> </w:t>
            </w:r>
            <w:r>
              <w:t>–</w:t>
            </w:r>
            <w:r w:rsidRPr="002B0548">
              <w:t> это безопасный приватный реестр для образов (</w:t>
            </w:r>
            <w:proofErr w:type="spellStart"/>
            <w:r w:rsidRPr="002B0548">
              <w:t>images</w:t>
            </w:r>
            <w:proofErr w:type="spellEnd"/>
            <w:r w:rsidRPr="002B0548">
              <w:t xml:space="preserve">) </w:t>
            </w:r>
            <w:proofErr w:type="spellStart"/>
            <w:r w:rsidRPr="002B0548">
              <w:t>Docker</w:t>
            </w:r>
            <w:proofErr w:type="spellEnd"/>
            <w:r w:rsidRPr="002B0548">
              <w:t>, разработанный с помощью ПО с открытым кодом</w:t>
            </w:r>
          </w:p>
        </w:tc>
      </w:tr>
      <w:tr w:rsidR="004C1C57" w:rsidRPr="003336CF" w14:paraId="1224B744" w14:textId="77777777" w:rsidTr="00EC043F">
        <w:trPr>
          <w:gridAfter w:val="1"/>
          <w:wAfter w:w="3" w:type="pct"/>
          <w:cantSplit/>
        </w:trPr>
        <w:tc>
          <w:tcPr>
            <w:tcW w:w="883" w:type="pct"/>
            <w:vAlign w:val="center"/>
          </w:tcPr>
          <w:p w14:paraId="23678418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5F21E2">
              <w:t>Gradle</w:t>
            </w:r>
            <w:proofErr w:type="spellEnd"/>
          </w:p>
        </w:tc>
        <w:tc>
          <w:tcPr>
            <w:tcW w:w="4114" w:type="pct"/>
            <w:vAlign w:val="center"/>
          </w:tcPr>
          <w:p w14:paraId="55434E6E" w14:textId="10444678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r>
              <w:t>Сист</w:t>
            </w:r>
            <w:r w:rsidRPr="005F21E2">
              <w:t>ема сборки</w:t>
            </w:r>
          </w:p>
        </w:tc>
      </w:tr>
      <w:tr w:rsidR="004C1C57" w:rsidRPr="003336CF" w14:paraId="05AFADA2" w14:textId="77777777" w:rsidTr="00EC043F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4" w:space="0" w:color="auto"/>
            </w:tcBorders>
            <w:vAlign w:val="center"/>
          </w:tcPr>
          <w:p w14:paraId="2597755C" w14:textId="77777777" w:rsidR="004C1C57" w:rsidRPr="00505124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505124">
              <w:t>Graphana</w:t>
            </w:r>
            <w:proofErr w:type="spellEnd"/>
          </w:p>
        </w:tc>
        <w:tc>
          <w:tcPr>
            <w:tcW w:w="4114" w:type="pct"/>
            <w:tcBorders>
              <w:top w:val="single" w:sz="4" w:space="0" w:color="auto"/>
            </w:tcBorders>
            <w:vAlign w:val="center"/>
          </w:tcPr>
          <w:p w14:paraId="3E7E131A" w14:textId="77777777" w:rsidR="004C1C57" w:rsidRPr="003336CF" w:rsidRDefault="004C1C57" w:rsidP="00854AAE">
            <w:pPr>
              <w:pStyle w:val="-1"/>
              <w:spacing w:before="40" w:after="40" w:line="240" w:lineRule="auto"/>
              <w:jc w:val="both"/>
            </w:pPr>
            <w:r w:rsidRPr="00AC464C">
              <w:t>Инструмент с открытым исходным кодом для визуализации данных из различных систем сбора статистики</w:t>
            </w:r>
          </w:p>
        </w:tc>
      </w:tr>
      <w:tr w:rsidR="004C1C57" w:rsidRPr="00F659B0" w14:paraId="69E636E5" w14:textId="77777777" w:rsidTr="00EC043F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FA4C385" w14:textId="77777777" w:rsidR="004C1C57" w:rsidRPr="005F21E2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2859E7">
              <w:t>Gurobi</w:t>
            </w:r>
            <w:proofErr w:type="spellEnd"/>
          </w:p>
        </w:tc>
        <w:tc>
          <w:tcPr>
            <w:tcW w:w="41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EED8A7A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r w:rsidRPr="0048473C">
              <w:t>Внешний модуль решения задач с параллельными алгоритмами для задач линейного программирования, задач квадратичного программирования и смешанно-целочисленных задач</w:t>
            </w:r>
          </w:p>
        </w:tc>
      </w:tr>
      <w:tr w:rsidR="004C1C57" w:rsidRPr="003336CF" w14:paraId="16A524EA" w14:textId="77777777" w:rsidTr="00EC043F">
        <w:trPr>
          <w:gridAfter w:val="1"/>
          <w:wAfter w:w="3" w:type="pct"/>
          <w:cantSplit/>
        </w:trPr>
        <w:tc>
          <w:tcPr>
            <w:tcW w:w="883" w:type="pct"/>
            <w:vAlign w:val="center"/>
          </w:tcPr>
          <w:p w14:paraId="17298ADC" w14:textId="77777777" w:rsidR="004C1C57" w:rsidRPr="005F21E2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CC4174">
              <w:t>J</w:t>
            </w:r>
            <w:r>
              <w:t>ava</w:t>
            </w:r>
            <w:proofErr w:type="spellEnd"/>
          </w:p>
        </w:tc>
        <w:tc>
          <w:tcPr>
            <w:tcW w:w="4114" w:type="pct"/>
            <w:vAlign w:val="center"/>
          </w:tcPr>
          <w:p w14:paraId="2FC0E886" w14:textId="77777777" w:rsidR="004C1C57" w:rsidRDefault="00D64A52" w:rsidP="00854AAE">
            <w:pPr>
              <w:pStyle w:val="-1"/>
              <w:spacing w:before="40" w:after="40" w:line="240" w:lineRule="auto"/>
              <w:jc w:val="both"/>
            </w:pPr>
            <w:hyperlink r:id="rId26" w:tooltip="Сильная и слабая типизация" w:history="1">
              <w:r w:rsidR="004C1C57">
                <w:t>Ст</w:t>
              </w:r>
              <w:r w:rsidR="004C1C57" w:rsidRPr="00A4427E">
                <w:t>рого</w:t>
              </w:r>
            </w:hyperlink>
            <w:r w:rsidR="004C1C57">
              <w:t xml:space="preserve"> </w:t>
            </w:r>
            <w:hyperlink r:id="rId27" w:tooltip="Статическая типизация" w:history="1">
              <w:r w:rsidR="004C1C57" w:rsidRPr="00A4427E">
                <w:t>типизированный</w:t>
              </w:r>
            </w:hyperlink>
            <w:r w:rsidR="004C1C57">
              <w:t xml:space="preserve"> </w:t>
            </w:r>
            <w:hyperlink r:id="rId28" w:tooltip="Объектно-ориентированный язык программирования" w:history="1">
              <w:r w:rsidR="004C1C57" w:rsidRPr="00A4427E">
                <w:t>объектно-ориентированный язык программирования</w:t>
              </w:r>
            </w:hyperlink>
            <w:r w:rsidR="004C1C57">
              <w:t xml:space="preserve"> </w:t>
            </w:r>
            <w:r w:rsidR="004C1C57" w:rsidRPr="00A4427E">
              <w:t>общего назначения</w:t>
            </w:r>
          </w:p>
        </w:tc>
      </w:tr>
      <w:tr w:rsidR="004C1C57" w:rsidRPr="003336CF" w14:paraId="7E90948B" w14:textId="77777777" w:rsidTr="00EC043F">
        <w:trPr>
          <w:gridAfter w:val="1"/>
          <w:wAfter w:w="3" w:type="pct"/>
          <w:cantSplit/>
        </w:trPr>
        <w:tc>
          <w:tcPr>
            <w:tcW w:w="883" w:type="pct"/>
            <w:vAlign w:val="center"/>
          </w:tcPr>
          <w:p w14:paraId="5885DC61" w14:textId="77777777" w:rsidR="004C1C57" w:rsidRPr="0048473C" w:rsidRDefault="004C1C57" w:rsidP="00854AAE">
            <w:pPr>
              <w:pStyle w:val="-1"/>
              <w:spacing w:before="40" w:after="40" w:line="240" w:lineRule="auto"/>
              <w:jc w:val="both"/>
            </w:pPr>
            <w:r w:rsidRPr="003B246C">
              <w:t>JDK</w:t>
            </w:r>
          </w:p>
        </w:tc>
        <w:tc>
          <w:tcPr>
            <w:tcW w:w="4114" w:type="pct"/>
            <w:vAlign w:val="center"/>
          </w:tcPr>
          <w:p w14:paraId="226457FF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r w:rsidRPr="0048473C">
              <w:t>JDK (</w:t>
            </w:r>
            <w:proofErr w:type="spellStart"/>
            <w:r w:rsidRPr="0048473C">
              <w:t>Java</w:t>
            </w:r>
            <w:proofErr w:type="spellEnd"/>
            <w:r w:rsidRPr="0048473C">
              <w:t> SE </w:t>
            </w:r>
            <w:proofErr w:type="spellStart"/>
            <w:r w:rsidRPr="0048473C">
              <w:t>Development</w:t>
            </w:r>
            <w:proofErr w:type="spellEnd"/>
            <w:r w:rsidRPr="0048473C">
              <w:t> </w:t>
            </w:r>
            <w:proofErr w:type="spellStart"/>
            <w:r w:rsidRPr="0048473C">
              <w:t>Kit</w:t>
            </w:r>
            <w:proofErr w:type="spellEnd"/>
            <w:r w:rsidRPr="0048473C">
              <w:t xml:space="preserve">) – набор инструментов разработчика для создания программ на </w:t>
            </w:r>
            <w:proofErr w:type="spellStart"/>
            <w:r w:rsidRPr="0048473C">
              <w:t>Java</w:t>
            </w:r>
            <w:proofErr w:type="spellEnd"/>
            <w:r w:rsidRPr="0048473C">
              <w:t xml:space="preserve">. Включает в себя JRE плюс инструменты для разработки, отладки и мониторинга </w:t>
            </w:r>
            <w:proofErr w:type="spellStart"/>
            <w:r w:rsidRPr="0048473C">
              <w:t>Java</w:t>
            </w:r>
            <w:proofErr w:type="spellEnd"/>
            <w:r w:rsidRPr="0048473C">
              <w:t xml:space="preserve"> приложений</w:t>
            </w:r>
          </w:p>
        </w:tc>
      </w:tr>
      <w:tr w:rsidR="00EC043F" w:rsidRPr="003336CF" w14:paraId="0885D04B" w14:textId="77777777" w:rsidTr="00EC043F">
        <w:trPr>
          <w:cantSplit/>
        </w:trPr>
        <w:tc>
          <w:tcPr>
            <w:tcW w:w="882" w:type="pct"/>
            <w:vAlign w:val="center"/>
          </w:tcPr>
          <w:p w14:paraId="1EDD2FCD" w14:textId="77777777" w:rsidR="00EC043F" w:rsidRPr="003754EA" w:rsidRDefault="00EC043F" w:rsidP="00854AAE">
            <w:pPr>
              <w:pStyle w:val="-1"/>
              <w:spacing w:before="40" w:after="40" w:line="240" w:lineRule="auto"/>
              <w:jc w:val="both"/>
            </w:pPr>
            <w:r w:rsidRPr="0094477B">
              <w:t>JSON</w:t>
            </w:r>
          </w:p>
        </w:tc>
        <w:tc>
          <w:tcPr>
            <w:tcW w:w="4118" w:type="pct"/>
            <w:gridSpan w:val="2"/>
            <w:vAlign w:val="center"/>
          </w:tcPr>
          <w:p w14:paraId="267F9BB9" w14:textId="77777777" w:rsidR="00EC043F" w:rsidRPr="003754EA" w:rsidRDefault="00EC043F" w:rsidP="00854AAE">
            <w:pPr>
              <w:pStyle w:val="-1"/>
              <w:spacing w:before="40" w:after="40" w:line="240" w:lineRule="auto"/>
              <w:jc w:val="both"/>
            </w:pPr>
            <w:r w:rsidRPr="0094477B">
              <w:t>(</w:t>
            </w:r>
            <w:proofErr w:type="spellStart"/>
            <w:r w:rsidRPr="0094477B">
              <w:t>JavaScript</w:t>
            </w:r>
            <w:proofErr w:type="spellEnd"/>
            <w:r w:rsidRPr="0094477B">
              <w:t xml:space="preserve"> </w:t>
            </w:r>
            <w:proofErr w:type="spellStart"/>
            <w:r w:rsidRPr="0094477B">
              <w:t>Object</w:t>
            </w:r>
            <w:proofErr w:type="spellEnd"/>
            <w:r w:rsidRPr="0094477B">
              <w:t xml:space="preserve"> </w:t>
            </w:r>
            <w:proofErr w:type="spellStart"/>
            <w:r w:rsidRPr="0094477B">
              <w:t>Notation</w:t>
            </w:r>
            <w:proofErr w:type="spellEnd"/>
            <w:r w:rsidRPr="0094477B">
              <w:t xml:space="preserve">) – </w:t>
            </w:r>
            <w:hyperlink r:id="rId29" w:tooltip="Текстовый формат" w:history="1">
              <w:r w:rsidRPr="0094477B">
                <w:t>текстовый формат</w:t>
              </w:r>
            </w:hyperlink>
            <w:r w:rsidRPr="0094477B">
              <w:t xml:space="preserve"> </w:t>
            </w:r>
            <w:hyperlink r:id="rId30" w:tooltip="Обмен данными" w:history="1">
              <w:r w:rsidRPr="0094477B">
                <w:t>обмена данными</w:t>
              </w:r>
            </w:hyperlink>
            <w:r w:rsidRPr="0094477B">
              <w:t xml:space="preserve">, основанный на </w:t>
            </w:r>
            <w:hyperlink r:id="rId31" w:tooltip="JavaScript" w:history="1">
              <w:proofErr w:type="spellStart"/>
              <w:r w:rsidRPr="0094477B">
                <w:t>JavaScript</w:t>
              </w:r>
              <w:proofErr w:type="spellEnd"/>
            </w:hyperlink>
          </w:p>
        </w:tc>
      </w:tr>
      <w:tr w:rsidR="004C1C57" w:rsidRPr="00F659B0" w14:paraId="714E06EF" w14:textId="77777777" w:rsidTr="00EC043F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B9FA092" w14:textId="77777777" w:rsidR="004C1C57" w:rsidRPr="00F659B0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5F21E2">
              <w:t>Kafka</w:t>
            </w:r>
            <w:proofErr w:type="spellEnd"/>
            <w:r w:rsidRPr="00F659B0">
              <w:t xml:space="preserve"> </w:t>
            </w:r>
          </w:p>
        </w:tc>
        <w:tc>
          <w:tcPr>
            <w:tcW w:w="41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5DFAF20" w14:textId="77777777" w:rsidR="004C1C57" w:rsidRPr="00F659B0" w:rsidRDefault="004C1C57" w:rsidP="00854AAE">
            <w:pPr>
              <w:pStyle w:val="-1"/>
              <w:spacing w:before="40" w:after="40" w:line="240" w:lineRule="auto"/>
              <w:jc w:val="both"/>
            </w:pPr>
            <w:r>
              <w:t>Д</w:t>
            </w:r>
            <w:r w:rsidRPr="00F659B0">
              <w:t xml:space="preserve">испетчер сообщений на </w:t>
            </w:r>
            <w:proofErr w:type="spellStart"/>
            <w:r w:rsidRPr="005F21E2">
              <w:t>Java</w:t>
            </w:r>
            <w:proofErr w:type="spellEnd"/>
            <w:r w:rsidRPr="00F659B0">
              <w:t xml:space="preserve"> платформе</w:t>
            </w:r>
          </w:p>
        </w:tc>
      </w:tr>
      <w:tr w:rsidR="004C1C57" w:rsidRPr="003336CF" w14:paraId="42DE17C4" w14:textId="77777777" w:rsidTr="00EC043F">
        <w:trPr>
          <w:gridAfter w:val="1"/>
          <w:wAfter w:w="3" w:type="pct"/>
          <w:cantSplit/>
        </w:trPr>
        <w:tc>
          <w:tcPr>
            <w:tcW w:w="883" w:type="pct"/>
            <w:vAlign w:val="center"/>
          </w:tcPr>
          <w:p w14:paraId="596CF463" w14:textId="77777777" w:rsidR="004C1C57" w:rsidRPr="005F21E2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>
              <w:t>Kerberos</w:t>
            </w:r>
            <w:proofErr w:type="spellEnd"/>
          </w:p>
        </w:tc>
        <w:tc>
          <w:tcPr>
            <w:tcW w:w="4114" w:type="pct"/>
            <w:vAlign w:val="center"/>
          </w:tcPr>
          <w:p w14:paraId="43E853A7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2B0548">
              <w:t>Kerberos</w:t>
            </w:r>
            <w:proofErr w:type="spellEnd"/>
            <w:r w:rsidRPr="002B0548">
              <w:t xml:space="preserve"> </w:t>
            </w:r>
            <w:r>
              <w:t>–</w:t>
            </w:r>
            <w:r w:rsidRPr="002B0548">
              <w:t xml:space="preserve"> сетевой протокол аутентификации, позволяющий передавать данные через незащищённые сети для безопасной идентификации. Ориентирован , в первую очередь , на клиент-серверную модель и обеспечивает взаимную аутентификацию </w:t>
            </w:r>
            <w:r>
              <w:t>–</w:t>
            </w:r>
            <w:r w:rsidRPr="002B0548">
              <w:t xml:space="preserve"> оба пользователя через сервер подтверждают личности друг друга</w:t>
            </w:r>
          </w:p>
        </w:tc>
      </w:tr>
      <w:tr w:rsidR="004C1C57" w:rsidRPr="003336CF" w14:paraId="2E36ED24" w14:textId="77777777" w:rsidTr="00EC043F">
        <w:trPr>
          <w:gridAfter w:val="1"/>
          <w:wAfter w:w="3" w:type="pct"/>
          <w:cantSplit/>
        </w:trPr>
        <w:tc>
          <w:tcPr>
            <w:tcW w:w="883" w:type="pct"/>
            <w:vAlign w:val="center"/>
          </w:tcPr>
          <w:p w14:paraId="5D429BD5" w14:textId="77777777" w:rsidR="004C1C57" w:rsidRPr="0048473C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48473C">
              <w:t>Kibana</w:t>
            </w:r>
            <w:proofErr w:type="spellEnd"/>
          </w:p>
        </w:tc>
        <w:tc>
          <w:tcPr>
            <w:tcW w:w="4114" w:type="pct"/>
            <w:vAlign w:val="center"/>
          </w:tcPr>
          <w:p w14:paraId="5F612E37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r w:rsidRPr="0048473C">
              <w:t xml:space="preserve">Платформа для анализа и визуализации с открытым исходным кодом, предназначенная для работы с </w:t>
            </w:r>
            <w:proofErr w:type="spellStart"/>
            <w:r w:rsidRPr="0048473C">
              <w:t>Elasticsearch</w:t>
            </w:r>
            <w:proofErr w:type="spellEnd"/>
          </w:p>
        </w:tc>
      </w:tr>
      <w:tr w:rsidR="004C1C57" w:rsidRPr="00F659B0" w14:paraId="6CBC4575" w14:textId="77777777" w:rsidTr="00EC043F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C344CE8" w14:textId="77777777" w:rsidR="004C1C57" w:rsidRPr="005F21E2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854AAE">
              <w:t>Kubernetes</w:t>
            </w:r>
            <w:proofErr w:type="spellEnd"/>
          </w:p>
        </w:tc>
        <w:tc>
          <w:tcPr>
            <w:tcW w:w="41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D77170E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r>
              <w:t>П</w:t>
            </w:r>
            <w:r w:rsidRPr="00AC464C">
              <w:t>рограммное обеспечение</w:t>
            </w:r>
            <w:r>
              <w:t xml:space="preserve"> </w:t>
            </w:r>
            <w:r w:rsidRPr="00AC464C">
              <w:t>с открытым</w:t>
            </w:r>
            <w:r>
              <w:t xml:space="preserve"> </w:t>
            </w:r>
            <w:hyperlink r:id="rId32" w:tooltip="Исходный код" w:history="1">
              <w:r w:rsidRPr="00AC464C">
                <w:t>исходным кодом</w:t>
              </w:r>
            </w:hyperlink>
          </w:p>
        </w:tc>
      </w:tr>
      <w:tr w:rsidR="004C1C57" w:rsidRPr="003336CF" w14:paraId="7466622F" w14:textId="77777777" w:rsidTr="00EC043F">
        <w:trPr>
          <w:gridAfter w:val="1"/>
          <w:wAfter w:w="3" w:type="pct"/>
          <w:cantSplit/>
        </w:trPr>
        <w:tc>
          <w:tcPr>
            <w:tcW w:w="883" w:type="pct"/>
            <w:vAlign w:val="center"/>
          </w:tcPr>
          <w:p w14:paraId="0DC17D63" w14:textId="77777777" w:rsidR="004C1C57" w:rsidRPr="00CC4174" w:rsidRDefault="004C1C57" w:rsidP="00854AAE">
            <w:pPr>
              <w:pStyle w:val="-1"/>
              <w:spacing w:before="40" w:after="40" w:line="240" w:lineRule="auto"/>
              <w:jc w:val="both"/>
            </w:pPr>
            <w:r w:rsidRPr="00CC4174">
              <w:t>LDAP</w:t>
            </w:r>
          </w:p>
        </w:tc>
        <w:tc>
          <w:tcPr>
            <w:tcW w:w="4114" w:type="pct"/>
            <w:vAlign w:val="center"/>
          </w:tcPr>
          <w:p w14:paraId="52F3F763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r w:rsidRPr="002B0548">
              <w:t>(англ. </w:t>
            </w:r>
            <w:proofErr w:type="spellStart"/>
            <w:r w:rsidRPr="002B0548">
              <w:t>Lightweight</w:t>
            </w:r>
            <w:proofErr w:type="spellEnd"/>
            <w:r w:rsidRPr="002B0548">
              <w:t> </w:t>
            </w:r>
            <w:proofErr w:type="spellStart"/>
            <w:r w:rsidRPr="002B0548">
              <w:t>Directory</w:t>
            </w:r>
            <w:proofErr w:type="spellEnd"/>
            <w:r w:rsidRPr="002B0548">
              <w:t> </w:t>
            </w:r>
            <w:proofErr w:type="spellStart"/>
            <w:r w:rsidRPr="002B0548">
              <w:t>Access</w:t>
            </w:r>
            <w:proofErr w:type="spellEnd"/>
            <w:r w:rsidRPr="002B0548">
              <w:t> </w:t>
            </w:r>
            <w:proofErr w:type="spellStart"/>
            <w:r w:rsidRPr="002B0548">
              <w:t>Protocol</w:t>
            </w:r>
            <w:proofErr w:type="spellEnd"/>
            <w:r w:rsidRPr="002B0548">
              <w:t> </w:t>
            </w:r>
            <w:r>
              <w:t>–</w:t>
            </w:r>
            <w:r w:rsidRPr="002B0548">
              <w:t xml:space="preserve"> «легковесный протокол доступа к каталогам») </w:t>
            </w:r>
            <w:r>
              <w:t>–</w:t>
            </w:r>
            <w:r w:rsidRPr="002B0548">
              <w:t xml:space="preserve"> протокол прикладного уровня для доступа к службе каталогов X.500, разработанный IETF как облегчённый вариант разработанного ITU-T протокола DAP</w:t>
            </w:r>
          </w:p>
        </w:tc>
      </w:tr>
      <w:tr w:rsidR="004C1C57" w:rsidRPr="00F659B0" w14:paraId="54231A2D" w14:textId="77777777" w:rsidTr="00EC043F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6D1A162" w14:textId="77777777" w:rsidR="004C1C57" w:rsidRPr="00AC464C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AC464C">
              <w:t>Mongo</w:t>
            </w:r>
            <w:proofErr w:type="spellEnd"/>
          </w:p>
        </w:tc>
        <w:tc>
          <w:tcPr>
            <w:tcW w:w="41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328ED45" w14:textId="77777777" w:rsidR="004C1C57" w:rsidRDefault="00D64A52" w:rsidP="00854AAE">
            <w:pPr>
              <w:pStyle w:val="-1"/>
              <w:spacing w:before="40" w:after="40" w:line="240" w:lineRule="auto"/>
              <w:jc w:val="both"/>
            </w:pPr>
            <w:hyperlink r:id="rId33" w:tooltip="Документоориентированная СУБД" w:history="1">
              <w:proofErr w:type="spellStart"/>
              <w:r w:rsidR="004C1C57">
                <w:t>Д</w:t>
              </w:r>
              <w:r w:rsidR="004C1C57" w:rsidRPr="00AC464C">
                <w:t>окументоориентированная</w:t>
              </w:r>
              <w:proofErr w:type="spellEnd"/>
            </w:hyperlink>
            <w:r w:rsidR="004C1C57">
              <w:t xml:space="preserve"> </w:t>
            </w:r>
            <w:hyperlink r:id="rId34" w:tooltip="Система управления базами данных" w:history="1">
              <w:r w:rsidR="004C1C57" w:rsidRPr="00AC464C">
                <w:t>система управления базами данных</w:t>
              </w:r>
            </w:hyperlink>
            <w:r w:rsidR="004C1C57" w:rsidRPr="00AC464C">
              <w:t>, не требующая описания схемы таблиц. Считается одним из классических примеров</w:t>
            </w:r>
            <w:r w:rsidR="004C1C57">
              <w:t xml:space="preserve"> </w:t>
            </w:r>
            <w:hyperlink r:id="rId35" w:tooltip="NoSQL" w:history="1">
              <w:proofErr w:type="spellStart"/>
              <w:r w:rsidR="004C1C57" w:rsidRPr="00AC464C">
                <w:t>NoSQL</w:t>
              </w:r>
              <w:proofErr w:type="spellEnd"/>
            </w:hyperlink>
            <w:r w:rsidR="004C1C57" w:rsidRPr="00AC464C">
              <w:t>-систем, использует</w:t>
            </w:r>
            <w:r w:rsidR="004C1C57">
              <w:t xml:space="preserve"> </w:t>
            </w:r>
            <w:hyperlink r:id="rId36" w:tooltip="JSON" w:history="1">
              <w:r w:rsidR="004C1C57" w:rsidRPr="00AC464C">
                <w:t>JSON</w:t>
              </w:r>
            </w:hyperlink>
            <w:r w:rsidR="004C1C57" w:rsidRPr="00AC464C">
              <w:t>-подобные документы и схему базы данных. Написана на языке </w:t>
            </w:r>
            <w:hyperlink r:id="rId37" w:tooltip="C++" w:history="1">
              <w:r w:rsidR="004C1C57" w:rsidRPr="00AC464C">
                <w:t>C++</w:t>
              </w:r>
            </w:hyperlink>
            <w:r w:rsidR="004C1C57" w:rsidRPr="00AC464C">
              <w:t>. Применяется в веб-р</w:t>
            </w:r>
            <w:r w:rsidR="004C1C57">
              <w:t xml:space="preserve">азработке, в частности, в рамка </w:t>
            </w:r>
            <w:hyperlink r:id="rId38" w:tooltip="JavaScript" w:history="1">
              <w:proofErr w:type="spellStart"/>
              <w:r w:rsidR="004C1C57" w:rsidRPr="00AC464C">
                <w:t>JavaScript</w:t>
              </w:r>
              <w:proofErr w:type="spellEnd"/>
            </w:hyperlink>
            <w:r w:rsidR="004C1C57" w:rsidRPr="00AC464C">
              <w:t>-ориентированного стека</w:t>
            </w:r>
            <w:r w:rsidR="004C1C57">
              <w:t xml:space="preserve"> </w:t>
            </w:r>
            <w:hyperlink r:id="rId39" w:tooltip="MEAN" w:history="1">
              <w:r w:rsidR="004C1C57" w:rsidRPr="00AC464C">
                <w:t>MEAN</w:t>
              </w:r>
            </w:hyperlink>
          </w:p>
        </w:tc>
      </w:tr>
      <w:tr w:rsidR="004C1C57" w:rsidRPr="00F659B0" w14:paraId="2561D445" w14:textId="77777777" w:rsidTr="00EC043F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1B00D56" w14:textId="77777777" w:rsidR="004C1C57" w:rsidRPr="005F21E2" w:rsidRDefault="004C1C57" w:rsidP="00854AAE">
            <w:pPr>
              <w:pStyle w:val="-1"/>
              <w:spacing w:before="40" w:after="40" w:line="240" w:lineRule="auto"/>
              <w:jc w:val="both"/>
            </w:pPr>
            <w:r w:rsidRPr="00AC464C">
              <w:t>MS SQL</w:t>
            </w:r>
          </w:p>
        </w:tc>
        <w:tc>
          <w:tcPr>
            <w:tcW w:w="41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9FC76AE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r w:rsidRPr="00AC464C">
              <w:t xml:space="preserve">СУБД реляционного типа. Для манипуляции данными используется специально разработанный язык </w:t>
            </w:r>
            <w:proofErr w:type="spellStart"/>
            <w:r w:rsidRPr="00AC464C">
              <w:t>Transact</w:t>
            </w:r>
            <w:proofErr w:type="spellEnd"/>
            <w:r w:rsidRPr="00AC464C">
              <w:t>-SQL</w:t>
            </w:r>
          </w:p>
        </w:tc>
      </w:tr>
      <w:tr w:rsidR="004C1C57" w:rsidRPr="00F659B0" w14:paraId="0519E3CC" w14:textId="77777777" w:rsidTr="00EC043F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519137D" w14:textId="77777777" w:rsidR="004C1C57" w:rsidRPr="00F659B0" w:rsidRDefault="004C1C57" w:rsidP="00854AAE">
            <w:pPr>
              <w:pStyle w:val="-1"/>
              <w:spacing w:before="40" w:after="40" w:line="240" w:lineRule="auto"/>
              <w:jc w:val="both"/>
            </w:pPr>
            <w:r w:rsidRPr="005F21E2">
              <w:t>PostgreSQL</w:t>
            </w:r>
            <w:r w:rsidRPr="00F659B0">
              <w:t xml:space="preserve"> </w:t>
            </w:r>
          </w:p>
        </w:tc>
        <w:tc>
          <w:tcPr>
            <w:tcW w:w="41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E0D73A3" w14:textId="77777777" w:rsidR="004C1C57" w:rsidRPr="00F659B0" w:rsidRDefault="00D64A52" w:rsidP="00854AAE">
            <w:pPr>
              <w:pStyle w:val="-1"/>
              <w:spacing w:before="40" w:after="40" w:line="240" w:lineRule="auto"/>
              <w:jc w:val="both"/>
            </w:pPr>
            <w:hyperlink r:id="rId40" w:tooltip="Свободное ПО" w:history="1">
              <w:r w:rsidR="004C1C57" w:rsidRPr="00AC1892">
                <w:t>Свободная</w:t>
              </w:r>
            </w:hyperlink>
            <w:r w:rsidR="004C1C57">
              <w:t xml:space="preserve"> </w:t>
            </w:r>
            <w:hyperlink r:id="rId41" w:tooltip="Объектно-реляционная СУБД" w:history="1">
              <w:r w:rsidR="004C1C57" w:rsidRPr="00AC1892">
                <w:t>объектно-реляционная</w:t>
              </w:r>
            </w:hyperlink>
            <w:r w:rsidR="004C1C57">
              <w:t xml:space="preserve"> </w:t>
            </w:r>
            <w:hyperlink r:id="rId42" w:history="1">
              <w:r w:rsidR="004C1C57" w:rsidRPr="00AC1892">
                <w:t>СУБД</w:t>
              </w:r>
            </w:hyperlink>
          </w:p>
        </w:tc>
      </w:tr>
      <w:tr w:rsidR="004C1C57" w:rsidRPr="003336CF" w14:paraId="4413BF83" w14:textId="77777777" w:rsidTr="00EC043F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4" w:space="0" w:color="auto"/>
            </w:tcBorders>
            <w:vAlign w:val="center"/>
          </w:tcPr>
          <w:p w14:paraId="4D44C9B2" w14:textId="77777777" w:rsidR="004C1C57" w:rsidRPr="00AC464C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>
              <w:t>Prometeus</w:t>
            </w:r>
            <w:proofErr w:type="spellEnd"/>
          </w:p>
        </w:tc>
        <w:tc>
          <w:tcPr>
            <w:tcW w:w="4114" w:type="pct"/>
            <w:tcBorders>
              <w:top w:val="single" w:sz="4" w:space="0" w:color="auto"/>
            </w:tcBorders>
            <w:vAlign w:val="center"/>
          </w:tcPr>
          <w:p w14:paraId="62FAA188" w14:textId="77777777" w:rsidR="004C1C57" w:rsidRPr="003336CF" w:rsidRDefault="004C1C57" w:rsidP="00854AAE">
            <w:pPr>
              <w:pStyle w:val="-1"/>
              <w:spacing w:before="40" w:after="40" w:line="240" w:lineRule="auto"/>
              <w:jc w:val="both"/>
            </w:pPr>
            <w:r w:rsidRPr="00AC464C">
              <w:t>Система мониторинга серверов и программ с открытым исходным кодом</w:t>
            </w:r>
          </w:p>
        </w:tc>
      </w:tr>
      <w:tr w:rsidR="004C1C57" w:rsidRPr="003336CF" w14:paraId="22587080" w14:textId="77777777" w:rsidTr="00EC043F">
        <w:trPr>
          <w:gridAfter w:val="1"/>
          <w:wAfter w:w="3" w:type="pct"/>
          <w:cantSplit/>
        </w:trPr>
        <w:tc>
          <w:tcPr>
            <w:tcW w:w="883" w:type="pct"/>
            <w:vAlign w:val="center"/>
          </w:tcPr>
          <w:p w14:paraId="44A6EE04" w14:textId="77777777" w:rsidR="004C1C57" w:rsidRPr="005F21E2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CC4174">
              <w:t>Python</w:t>
            </w:r>
            <w:proofErr w:type="spellEnd"/>
          </w:p>
        </w:tc>
        <w:tc>
          <w:tcPr>
            <w:tcW w:w="4114" w:type="pct"/>
            <w:vAlign w:val="center"/>
          </w:tcPr>
          <w:p w14:paraId="5305D8BB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r w:rsidRPr="002B0548">
              <w:t>Интерпретируемый язык программирования</w:t>
            </w:r>
          </w:p>
        </w:tc>
      </w:tr>
      <w:tr w:rsidR="004C1C57" w:rsidRPr="003336CF" w14:paraId="670B0561" w14:textId="77777777" w:rsidTr="00EC043F">
        <w:trPr>
          <w:gridAfter w:val="1"/>
          <w:wAfter w:w="3" w:type="pct"/>
          <w:cantSplit/>
        </w:trPr>
        <w:tc>
          <w:tcPr>
            <w:tcW w:w="883" w:type="pct"/>
            <w:vAlign w:val="center"/>
          </w:tcPr>
          <w:p w14:paraId="35E0ADED" w14:textId="77777777" w:rsidR="004C1C57" w:rsidRPr="005F21E2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>
              <w:t>Quarkus</w:t>
            </w:r>
            <w:proofErr w:type="spellEnd"/>
          </w:p>
        </w:tc>
        <w:tc>
          <w:tcPr>
            <w:tcW w:w="4114" w:type="pct"/>
            <w:vAlign w:val="center"/>
          </w:tcPr>
          <w:p w14:paraId="077D2542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r>
              <w:t>П</w:t>
            </w:r>
            <w:r w:rsidRPr="002B0548">
              <w:t>олн</w:t>
            </w:r>
            <w:r>
              <w:t>ая</w:t>
            </w:r>
            <w:r w:rsidRPr="002B0548">
              <w:t xml:space="preserve">, </w:t>
            </w:r>
            <w:proofErr w:type="spellStart"/>
            <w:r w:rsidRPr="002B0548">
              <w:t>многоплатформенн</w:t>
            </w:r>
            <w:r>
              <w:t>ая</w:t>
            </w:r>
            <w:proofErr w:type="spellEnd"/>
            <w:r w:rsidRPr="002B0548">
              <w:t xml:space="preserve"> сред</w:t>
            </w:r>
            <w:r>
              <w:t>а</w:t>
            </w:r>
            <w:r w:rsidRPr="002B0548">
              <w:t xml:space="preserve"> проектирования, легко адаптируем</w:t>
            </w:r>
            <w:r>
              <w:t>ая</w:t>
            </w:r>
            <w:r w:rsidRPr="002B0548">
              <w:t xml:space="preserve"> к требованиям конкретного проекта</w:t>
            </w:r>
          </w:p>
        </w:tc>
      </w:tr>
      <w:tr w:rsidR="004C1C57" w:rsidRPr="003336CF" w14:paraId="58622D8D" w14:textId="77777777" w:rsidTr="00EC043F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4" w:space="0" w:color="auto"/>
            </w:tcBorders>
            <w:vAlign w:val="center"/>
          </w:tcPr>
          <w:p w14:paraId="2CDA411E" w14:textId="77777777" w:rsidR="004C1C57" w:rsidRPr="00902DCE" w:rsidRDefault="004C1C57" w:rsidP="00854AAE">
            <w:pPr>
              <w:pStyle w:val="-1"/>
              <w:spacing w:before="40" w:after="40" w:line="240" w:lineRule="auto"/>
              <w:jc w:val="both"/>
            </w:pPr>
            <w:r w:rsidRPr="00902DCE">
              <w:t>SDK</w:t>
            </w:r>
          </w:p>
        </w:tc>
        <w:tc>
          <w:tcPr>
            <w:tcW w:w="4114" w:type="pct"/>
            <w:tcBorders>
              <w:top w:val="single" w:sz="4" w:space="0" w:color="auto"/>
            </w:tcBorders>
            <w:vAlign w:val="center"/>
          </w:tcPr>
          <w:p w14:paraId="4C00DE6F" w14:textId="77777777" w:rsidR="004C1C57" w:rsidRPr="003336CF" w:rsidRDefault="004C1C57" w:rsidP="00854AAE">
            <w:pPr>
              <w:pStyle w:val="-1"/>
              <w:spacing w:before="40" w:after="40" w:line="240" w:lineRule="auto"/>
              <w:jc w:val="both"/>
            </w:pPr>
            <w:r w:rsidRPr="00902DCE">
              <w:t>Набор средств разработки, позволяющий специалистам по программному обеспечению</w:t>
            </w:r>
            <w:r>
              <w:t xml:space="preserve"> </w:t>
            </w:r>
            <w:r w:rsidRPr="00902DCE">
              <w:t>создавать приложения для определённого пакета программ, программного обеспечения базовых средств разработки, аппаратной платформы, компьютерной системы, игровых консолей, операционных систем и прочих платформ</w:t>
            </w:r>
          </w:p>
        </w:tc>
      </w:tr>
      <w:tr w:rsidR="004C1C57" w:rsidRPr="00F659B0" w14:paraId="50B6553E" w14:textId="77777777" w:rsidTr="00EC043F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97A6346" w14:textId="77777777" w:rsidR="004C1C57" w:rsidRPr="005F21E2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2859E7">
              <w:t>Sparx</w:t>
            </w:r>
            <w:proofErr w:type="spellEnd"/>
          </w:p>
        </w:tc>
        <w:tc>
          <w:tcPr>
            <w:tcW w:w="41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73F413A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48473C">
              <w:t>Sparx</w:t>
            </w:r>
            <w:proofErr w:type="spellEnd"/>
            <w:r w:rsidRPr="0048473C">
              <w:t> </w:t>
            </w:r>
            <w:proofErr w:type="spellStart"/>
            <w:r w:rsidRPr="0048473C">
              <w:t>Enterprise</w:t>
            </w:r>
            <w:proofErr w:type="spellEnd"/>
            <w:r w:rsidRPr="0048473C">
              <w:t xml:space="preserve"> </w:t>
            </w:r>
            <w:proofErr w:type="spellStart"/>
            <w:r w:rsidRPr="0048473C">
              <w:t>Architect</w:t>
            </w:r>
            <w:proofErr w:type="spellEnd"/>
            <w:r w:rsidRPr="0048473C">
              <w:t xml:space="preserve"> (EA) - инструмент визуального моделирования и проектирования, основанный на OMG UML</w:t>
            </w:r>
          </w:p>
        </w:tc>
      </w:tr>
      <w:tr w:rsidR="004C1C57" w:rsidRPr="00F659B0" w14:paraId="554E95F9" w14:textId="77777777" w:rsidTr="00EC043F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DF0F912" w14:textId="77777777" w:rsidR="004C1C57" w:rsidRPr="002859E7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3B246C">
              <w:t>Swagger</w:t>
            </w:r>
            <w:proofErr w:type="spellEnd"/>
          </w:p>
        </w:tc>
        <w:tc>
          <w:tcPr>
            <w:tcW w:w="41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09027AB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48473C">
              <w:t>фреймворк</w:t>
            </w:r>
            <w:proofErr w:type="spellEnd"/>
            <w:r w:rsidRPr="0048473C">
              <w:t xml:space="preserve"> для спецификации </w:t>
            </w:r>
            <w:proofErr w:type="spellStart"/>
            <w:r w:rsidRPr="0048473C">
              <w:t>RESTful</w:t>
            </w:r>
            <w:proofErr w:type="spellEnd"/>
            <w:r w:rsidRPr="0048473C">
              <w:t xml:space="preserve"> API</w:t>
            </w:r>
          </w:p>
        </w:tc>
      </w:tr>
      <w:tr w:rsidR="004C1C57" w:rsidRPr="003336CF" w14:paraId="5CB9FBDA" w14:textId="77777777" w:rsidTr="00EC043F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4" w:space="0" w:color="auto"/>
            </w:tcBorders>
            <w:vAlign w:val="center"/>
          </w:tcPr>
          <w:p w14:paraId="42DC5CE8" w14:textId="77777777" w:rsidR="004C1C57" w:rsidRPr="003336CF" w:rsidRDefault="004C1C57" w:rsidP="00854AAE">
            <w:pPr>
              <w:pStyle w:val="-1"/>
              <w:spacing w:before="40" w:after="40" w:line="240" w:lineRule="auto"/>
              <w:jc w:val="both"/>
            </w:pPr>
            <w:r w:rsidRPr="00854AAE">
              <w:t>UI</w:t>
            </w:r>
          </w:p>
        </w:tc>
        <w:tc>
          <w:tcPr>
            <w:tcW w:w="4114" w:type="pct"/>
            <w:tcBorders>
              <w:top w:val="single" w:sz="4" w:space="0" w:color="auto"/>
            </w:tcBorders>
            <w:vAlign w:val="center"/>
          </w:tcPr>
          <w:p w14:paraId="1AE4F5E4" w14:textId="77777777" w:rsidR="004C1C57" w:rsidRPr="003336CF" w:rsidRDefault="004C1C57" w:rsidP="00854AAE">
            <w:pPr>
              <w:pStyle w:val="-1"/>
              <w:spacing w:before="40" w:after="40" w:line="240" w:lineRule="auto"/>
              <w:jc w:val="both"/>
            </w:pPr>
            <w:r w:rsidRPr="0094477B">
              <w:t>(</w:t>
            </w:r>
            <w:proofErr w:type="spellStart"/>
            <w:r w:rsidRPr="0094477B">
              <w:t>Unique</w:t>
            </w:r>
            <w:proofErr w:type="spellEnd"/>
            <w:r w:rsidRPr="0094477B">
              <w:t xml:space="preserve"> </w:t>
            </w:r>
            <w:proofErr w:type="spellStart"/>
            <w:r w:rsidRPr="0094477B">
              <w:t>identifier</w:t>
            </w:r>
            <w:proofErr w:type="spellEnd"/>
            <w:r w:rsidRPr="0094477B">
              <w:t>) – уникальный идентификатор</w:t>
            </w:r>
          </w:p>
        </w:tc>
      </w:tr>
      <w:tr w:rsidR="004C1C57" w:rsidRPr="003336CF" w14:paraId="7A20E560" w14:textId="77777777" w:rsidTr="00EC043F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4" w:space="0" w:color="auto"/>
            </w:tcBorders>
            <w:vAlign w:val="center"/>
          </w:tcPr>
          <w:p w14:paraId="65FFB3BC" w14:textId="77777777" w:rsidR="004C1C57" w:rsidRPr="003336CF" w:rsidRDefault="004C1C57" w:rsidP="00854AAE">
            <w:pPr>
              <w:pStyle w:val="-1"/>
              <w:spacing w:before="40" w:after="40" w:line="240" w:lineRule="auto"/>
              <w:jc w:val="both"/>
            </w:pPr>
            <w:r w:rsidRPr="003336CF">
              <w:t>БД</w:t>
            </w:r>
          </w:p>
        </w:tc>
        <w:tc>
          <w:tcPr>
            <w:tcW w:w="4114" w:type="pct"/>
            <w:tcBorders>
              <w:top w:val="single" w:sz="4" w:space="0" w:color="auto"/>
            </w:tcBorders>
            <w:vAlign w:val="center"/>
          </w:tcPr>
          <w:p w14:paraId="1D9F0F76" w14:textId="77777777" w:rsidR="004C1C57" w:rsidRPr="003336CF" w:rsidRDefault="004C1C57" w:rsidP="00854AAE">
            <w:pPr>
              <w:pStyle w:val="-1"/>
              <w:spacing w:before="40" w:after="40" w:line="240" w:lineRule="auto"/>
              <w:jc w:val="both"/>
            </w:pPr>
            <w:r w:rsidRPr="003336CF">
              <w:t>База данных</w:t>
            </w:r>
          </w:p>
        </w:tc>
      </w:tr>
      <w:tr w:rsidR="004C1C57" w:rsidRPr="00F659B0" w14:paraId="18D131B7" w14:textId="77777777" w:rsidTr="00EC043F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B0C86F7" w14:textId="77777777" w:rsidR="004C1C57" w:rsidRPr="003B246C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48473C">
              <w:t>Бэкенд</w:t>
            </w:r>
            <w:proofErr w:type="spellEnd"/>
          </w:p>
        </w:tc>
        <w:tc>
          <w:tcPr>
            <w:tcW w:w="41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AA28B93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r w:rsidRPr="0048473C">
              <w:t>(англ. </w:t>
            </w:r>
            <w:proofErr w:type="spellStart"/>
            <w:r w:rsidRPr="0048473C">
              <w:t>back-end</w:t>
            </w:r>
            <w:proofErr w:type="spellEnd"/>
            <w:r w:rsidRPr="0048473C">
              <w:t xml:space="preserve">) </w:t>
            </w:r>
            <w:r>
              <w:t>–</w:t>
            </w:r>
            <w:r w:rsidRPr="0048473C">
              <w:t xml:space="preserve"> программно-аппаратная часть сервиса. </w:t>
            </w:r>
            <w:proofErr w:type="spellStart"/>
            <w:r w:rsidRPr="0048473C">
              <w:t>Бэкенд</w:t>
            </w:r>
            <w:proofErr w:type="spellEnd"/>
            <w:r w:rsidRPr="0048473C">
              <w:t xml:space="preserve"> отвечает за осуществление функционирования внутренней части веб-сайта</w:t>
            </w:r>
          </w:p>
        </w:tc>
      </w:tr>
      <w:tr w:rsidR="004C1C57" w:rsidRPr="003336CF" w14:paraId="206FFEE5" w14:textId="77777777" w:rsidTr="00EC043F">
        <w:trPr>
          <w:gridAfter w:val="1"/>
          <w:wAfter w:w="3" w:type="pct"/>
          <w:cantSplit/>
        </w:trPr>
        <w:tc>
          <w:tcPr>
            <w:tcW w:w="883" w:type="pct"/>
            <w:vAlign w:val="center"/>
          </w:tcPr>
          <w:p w14:paraId="2C6CEC82" w14:textId="77777777" w:rsidR="004C1C57" w:rsidRPr="003336CF" w:rsidRDefault="004C1C57" w:rsidP="00854AAE">
            <w:pPr>
              <w:pStyle w:val="-1"/>
              <w:spacing w:before="40" w:after="40" w:line="240" w:lineRule="auto"/>
              <w:jc w:val="both"/>
            </w:pPr>
            <w:r>
              <w:t>ОС</w:t>
            </w:r>
          </w:p>
        </w:tc>
        <w:tc>
          <w:tcPr>
            <w:tcW w:w="4114" w:type="pct"/>
            <w:vAlign w:val="center"/>
          </w:tcPr>
          <w:p w14:paraId="69BA0573" w14:textId="77777777" w:rsidR="004C1C57" w:rsidRPr="003336CF" w:rsidRDefault="004C1C57" w:rsidP="00854AAE">
            <w:pPr>
              <w:pStyle w:val="-1"/>
              <w:spacing w:before="40" w:after="40" w:line="240" w:lineRule="auto"/>
              <w:jc w:val="both"/>
            </w:pPr>
            <w:r>
              <w:t>Операционная система</w:t>
            </w:r>
          </w:p>
        </w:tc>
      </w:tr>
      <w:tr w:rsidR="004C1C57" w:rsidRPr="003336CF" w14:paraId="0D57AE63" w14:textId="77777777" w:rsidTr="00EC043F">
        <w:trPr>
          <w:gridAfter w:val="1"/>
          <w:wAfter w:w="3" w:type="pct"/>
          <w:cantSplit/>
        </w:trPr>
        <w:tc>
          <w:tcPr>
            <w:tcW w:w="883" w:type="pct"/>
            <w:vAlign w:val="center"/>
          </w:tcPr>
          <w:p w14:paraId="0392632C" w14:textId="77777777" w:rsidR="004C1C57" w:rsidRPr="003336CF" w:rsidRDefault="004C1C57" w:rsidP="00854AAE">
            <w:pPr>
              <w:pStyle w:val="-1"/>
              <w:spacing w:before="40" w:after="40" w:line="240" w:lineRule="auto"/>
              <w:jc w:val="both"/>
            </w:pPr>
            <w:r>
              <w:t>ПК</w:t>
            </w:r>
          </w:p>
        </w:tc>
        <w:tc>
          <w:tcPr>
            <w:tcW w:w="4114" w:type="pct"/>
            <w:vAlign w:val="center"/>
          </w:tcPr>
          <w:p w14:paraId="21F34981" w14:textId="77777777" w:rsidR="004C1C57" w:rsidRPr="003336CF" w:rsidRDefault="004C1C57" w:rsidP="00854AAE">
            <w:pPr>
              <w:pStyle w:val="-1"/>
              <w:spacing w:before="40" w:after="40" w:line="240" w:lineRule="auto"/>
              <w:jc w:val="both"/>
            </w:pPr>
            <w:r>
              <w:t>Персональный компьютер</w:t>
            </w:r>
          </w:p>
        </w:tc>
      </w:tr>
      <w:tr w:rsidR="004C1C57" w:rsidRPr="003336CF" w14:paraId="407A1FDF" w14:textId="77777777" w:rsidTr="00EC043F">
        <w:trPr>
          <w:gridAfter w:val="1"/>
          <w:wAfter w:w="3" w:type="pct"/>
          <w:cantSplit/>
        </w:trPr>
        <w:tc>
          <w:tcPr>
            <w:tcW w:w="883" w:type="pct"/>
          </w:tcPr>
          <w:p w14:paraId="77C9BB3E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r>
              <w:t>ПО</w:t>
            </w:r>
          </w:p>
        </w:tc>
        <w:tc>
          <w:tcPr>
            <w:tcW w:w="4114" w:type="pct"/>
          </w:tcPr>
          <w:p w14:paraId="11212AF8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r>
              <w:t>Программное обеспечение</w:t>
            </w:r>
          </w:p>
        </w:tc>
      </w:tr>
      <w:tr w:rsidR="004C1C57" w:rsidRPr="003336CF" w14:paraId="6BC12A43" w14:textId="77777777" w:rsidTr="00EC043F">
        <w:trPr>
          <w:gridAfter w:val="1"/>
          <w:wAfter w:w="3" w:type="pct"/>
          <w:cantSplit/>
        </w:trPr>
        <w:tc>
          <w:tcPr>
            <w:tcW w:w="883" w:type="pct"/>
          </w:tcPr>
          <w:p w14:paraId="28257532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r w:rsidRPr="003754EA">
              <w:t>СУБД</w:t>
            </w:r>
          </w:p>
        </w:tc>
        <w:tc>
          <w:tcPr>
            <w:tcW w:w="4114" w:type="pct"/>
          </w:tcPr>
          <w:p w14:paraId="400DC812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r w:rsidRPr="003754EA">
              <w:t>Система управления базами данных</w:t>
            </w:r>
          </w:p>
        </w:tc>
      </w:tr>
      <w:tr w:rsidR="004C1C57" w:rsidRPr="00F659B0" w14:paraId="5C969E11" w14:textId="77777777" w:rsidTr="00EC043F">
        <w:trPr>
          <w:gridAfter w:val="1"/>
          <w:wAfter w:w="3" w:type="pct"/>
          <w:cantSplit/>
        </w:trPr>
        <w:tc>
          <w:tcPr>
            <w:tcW w:w="8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C7F305E" w14:textId="77777777" w:rsidR="004C1C57" w:rsidRPr="003B246C" w:rsidRDefault="004C1C57" w:rsidP="00854AAE">
            <w:pPr>
              <w:pStyle w:val="-1"/>
              <w:spacing w:before="40" w:after="40" w:line="240" w:lineRule="auto"/>
              <w:jc w:val="both"/>
            </w:pPr>
            <w:proofErr w:type="spellStart"/>
            <w:r w:rsidRPr="0048473C">
              <w:t>Фронтенд</w:t>
            </w:r>
            <w:proofErr w:type="spellEnd"/>
          </w:p>
        </w:tc>
        <w:tc>
          <w:tcPr>
            <w:tcW w:w="41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66F72DE" w14:textId="77777777" w:rsidR="004C1C57" w:rsidRDefault="004C1C57" w:rsidP="00854AAE">
            <w:pPr>
              <w:pStyle w:val="-1"/>
              <w:spacing w:before="40" w:after="40" w:line="240" w:lineRule="auto"/>
              <w:jc w:val="both"/>
            </w:pPr>
            <w:r w:rsidRPr="0048473C">
              <w:t>(англ. </w:t>
            </w:r>
            <w:proofErr w:type="spellStart"/>
            <w:r w:rsidRPr="0048473C">
              <w:t>front-end</w:t>
            </w:r>
            <w:proofErr w:type="spellEnd"/>
            <w:r w:rsidRPr="0048473C">
              <w:t>) – клиентская сторона пользовательского интерфейса к программно-аппаратной части сервиса</w:t>
            </w:r>
          </w:p>
        </w:tc>
      </w:tr>
    </w:tbl>
    <w:p w14:paraId="5A4E0C60" w14:textId="0F976AC2" w:rsidR="00871434" w:rsidRDefault="00871434" w:rsidP="0032430B"/>
    <w:sectPr w:rsidR="00871434" w:rsidSect="0032430B">
      <w:headerReference w:type="default" r:id="rId43"/>
      <w:footerReference w:type="default" r:id="rId44"/>
      <w:headerReference w:type="first" r:id="rId45"/>
      <w:footerReference w:type="first" r:id="rId46"/>
      <w:pgSz w:w="11906" w:h="16838" w:code="9"/>
      <w:pgMar w:top="1134" w:right="851" w:bottom="1134" w:left="1418" w:header="567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50EB7DC" w14:textId="77777777" w:rsidR="00D64A52" w:rsidRDefault="00D64A52" w:rsidP="00332470">
      <w:r>
        <w:separator/>
      </w:r>
    </w:p>
  </w:endnote>
  <w:endnote w:type="continuationSeparator" w:id="0">
    <w:p w14:paraId="3014505C" w14:textId="77777777" w:rsidR="00D64A52" w:rsidRDefault="00D64A52" w:rsidP="003324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altName w:val="Symbol"/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Полужирный">
    <w:panose1 w:val="02020803070505020304"/>
    <w:charset w:val="01"/>
    <w:family w:val="roman"/>
    <w:pitch w:val="variable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altName w:val="Calibri"/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GOST type A">
    <w:altName w:val="Times New Roman"/>
    <w:charset w:val="01"/>
    <w:family w:val="roman"/>
    <w:pitch w:val="variable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EDB2F77" w14:textId="06F7FA2B" w:rsidR="00B918AB" w:rsidRPr="00981B84" w:rsidRDefault="00B918AB" w:rsidP="0032430B">
    <w:pPr>
      <w:pStyle w:val="afe"/>
    </w:pPr>
    <w:r>
      <w:rPr>
        <w:noProof/>
      </w:rPr>
      <mc:AlternateContent>
        <mc:Choice Requires="wps">
          <w:drawing>
            <wp:anchor distT="0" distB="0" distL="114300" distR="114300" simplePos="0" relativeHeight="251661824" behindDoc="0" locked="0" layoutInCell="1" allowOverlap="1" wp14:anchorId="36F7BCC8" wp14:editId="591214E7">
              <wp:simplePos x="0" y="0"/>
              <wp:positionH relativeFrom="column">
                <wp:posOffset>4330065</wp:posOffset>
              </wp:positionH>
              <wp:positionV relativeFrom="paragraph">
                <wp:posOffset>-451485</wp:posOffset>
              </wp:positionV>
              <wp:extent cx="160655" cy="180340"/>
              <wp:effectExtent l="0" t="0" r="0" b="4445"/>
              <wp:wrapNone/>
              <wp:docPr id="348" name="Rectangle 6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60655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6382CE0F" w14:textId="77777777" w:rsidR="00B918AB" w:rsidRPr="009704FB" w:rsidRDefault="00B918AB" w:rsidP="00D20929">
                          <w:pPr>
                            <w:pStyle w:val="92"/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6F7BCC8" id="Rectangle 639" o:spid="_x0000_s1026" style="position:absolute;left:0;text-align:left;margin-left:340.95pt;margin-top:-35.55pt;width:12.65pt;height:14.2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" filled="f" stroked="f" strokeweight=".25pt">
              <v:textbox inset="1pt,1pt,1pt,1pt">
                <w:txbxContent>
                  <w:p w14:paraId="6382CE0F" w14:textId="77777777" w:rsidR="00B918AB" w:rsidRPr="009704FB" w:rsidRDefault="00B918AB" w:rsidP="00D20929">
                    <w:pPr>
                      <w:pStyle w:val="92"/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0080" behindDoc="0" locked="0" layoutInCell="1" allowOverlap="1" wp14:anchorId="25B8D05D" wp14:editId="3E1E4F96">
              <wp:simplePos x="0" y="0"/>
              <wp:positionH relativeFrom="column">
                <wp:posOffset>4505325</wp:posOffset>
              </wp:positionH>
              <wp:positionV relativeFrom="paragraph">
                <wp:posOffset>-453390</wp:posOffset>
              </wp:positionV>
              <wp:extent cx="160655" cy="180340"/>
              <wp:effectExtent l="0" t="3810" r="1270" b="0"/>
              <wp:wrapNone/>
              <wp:docPr id="347" name="Rectangle 6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60655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152D4360" w14:textId="77777777" w:rsidR="00B918AB" w:rsidRPr="009704FB" w:rsidRDefault="00B918AB" w:rsidP="00D20929">
                          <w:pPr>
                            <w:pStyle w:val="92"/>
                          </w:pPr>
                        </w:p>
                        <w:p w14:paraId="047E6989" w14:textId="77777777" w:rsidR="00B918AB" w:rsidRPr="00BE2274" w:rsidRDefault="00B918AB" w:rsidP="00981B84">
                          <w:pPr>
                            <w:pStyle w:val="92"/>
                            <w:ind w:left="-42" w:right="-75"/>
                            <w:jc w:val="left"/>
                            <w:rPr>
                              <w:rStyle w:val="af5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5B8D05D" id="Rectangle 637" o:spid="_x0000_s1027" style="position:absolute;left:0;text-align:left;margin-left:354.75pt;margin-top:-35.7pt;width:12.65pt;height:14.2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" filled="f" stroked="f" strokeweight=".25pt">
              <v:textbox inset="1pt,1pt,1pt,1pt">
                <w:txbxContent>
                  <w:p w14:paraId="152D4360" w14:textId="77777777" w:rsidR="00B918AB" w:rsidRPr="009704FB" w:rsidRDefault="00B918AB" w:rsidP="00D20929">
                    <w:pPr>
                      <w:pStyle w:val="92"/>
                    </w:pPr>
                  </w:p>
                  <w:p w14:paraId="047E6989" w14:textId="77777777" w:rsidR="00B918AB" w:rsidRPr="00BE2274" w:rsidRDefault="00B918AB" w:rsidP="00981B84">
                    <w:pPr>
                      <w:pStyle w:val="92"/>
                      <w:ind w:left="-42" w:right="-75"/>
                      <w:jc w:val="left"/>
                      <w:rPr>
                        <w:rStyle w:val="af5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2BDFF221" wp14:editId="49589E26">
              <wp:simplePos x="0" y="0"/>
              <wp:positionH relativeFrom="column">
                <wp:posOffset>4682490</wp:posOffset>
              </wp:positionH>
              <wp:positionV relativeFrom="paragraph">
                <wp:posOffset>-451485</wp:posOffset>
              </wp:positionV>
              <wp:extent cx="160655" cy="180340"/>
              <wp:effectExtent l="0" t="0" r="0" b="4445"/>
              <wp:wrapNone/>
              <wp:docPr id="346" name="Rectangle 6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60655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13F2C21E" w14:textId="77777777" w:rsidR="00B918AB" w:rsidRPr="009704FB" w:rsidRDefault="00B918AB" w:rsidP="00D20929">
                          <w:pPr>
                            <w:pStyle w:val="92"/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BDFF221" id="Rectangle 636" o:spid="_x0000_s1028" style="position:absolute;left:0;text-align:left;margin-left:368.7pt;margin-top:-35.55pt;width:12.65pt;height:14.2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" filled="f" stroked="f" strokeweight=".25pt">
              <v:textbox inset="1pt,1pt,1pt,1pt">
                <w:txbxContent>
                  <w:p w14:paraId="13F2C21E" w14:textId="77777777" w:rsidR="00B918AB" w:rsidRPr="009704FB" w:rsidRDefault="00B918AB" w:rsidP="00D20929">
                    <w:pPr>
                      <w:pStyle w:val="92"/>
                    </w:pPr>
                  </w:p>
                </w:txbxContent>
              </v:textbox>
            </v:rect>
          </w:pict>
        </mc:Fallback>
      </mc:AlternateContent>
    </w:r>
  </w:p>
  <w:p w14:paraId="7CCF5196" w14:textId="3E27D809" w:rsidR="00B918AB" w:rsidRDefault="00B918AB" w:rsidP="0032430B">
    <w:pPr>
      <w:pStyle w:val="af1"/>
      <w:tabs>
        <w:tab w:val="clear" w:pos="4677"/>
        <w:tab w:val="clear" w:pos="9355"/>
        <w:tab w:val="center" w:pos="4818"/>
      </w:tabs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71492569"/>
      <w:docPartObj>
        <w:docPartGallery w:val="Page Numbers (Bottom of Page)"/>
        <w:docPartUnique/>
      </w:docPartObj>
    </w:sdtPr>
    <w:sdtEndPr/>
    <w:sdtContent>
      <w:p w14:paraId="4BF2A40B" w14:textId="791F0E47" w:rsidR="00B918AB" w:rsidRDefault="00B918AB" w:rsidP="006169A0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913B2" w:rsidRPr="00D913B2">
          <w:rPr>
            <w:noProof/>
            <w:lang w:val="ru-RU"/>
          </w:rPr>
          <w:t>12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49608791"/>
      <w:docPartObj>
        <w:docPartGallery w:val="Page Numbers (Bottom of Page)"/>
        <w:docPartUnique/>
      </w:docPartObj>
    </w:sdtPr>
    <w:sdtEndPr/>
    <w:sdtContent>
      <w:p w14:paraId="1369841F" w14:textId="16E97777" w:rsidR="00B918AB" w:rsidRDefault="00B918AB" w:rsidP="006169A0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913B2" w:rsidRPr="00D913B2">
          <w:rPr>
            <w:noProof/>
            <w:lang w:val="ru-RU"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A81A8B3" w14:textId="77777777" w:rsidR="00D64A52" w:rsidRDefault="00D64A52" w:rsidP="00332470">
      <w:r>
        <w:separator/>
      </w:r>
    </w:p>
  </w:footnote>
  <w:footnote w:type="continuationSeparator" w:id="0">
    <w:p w14:paraId="21F0C0FA" w14:textId="77777777" w:rsidR="00D64A52" w:rsidRDefault="00D64A52" w:rsidP="003324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33336082"/>
      <w:docPartObj>
        <w:docPartGallery w:val="Page Numbers (Top of Page)"/>
        <w:docPartUnique/>
      </w:docPartObj>
    </w:sdtPr>
    <w:sdtEndPr/>
    <w:sdtContent>
      <w:p w14:paraId="11FF5BB9" w14:textId="3B258950" w:rsidR="00B918AB" w:rsidRDefault="00B918AB">
        <w:pPr>
          <w:pStyle w:val="afe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14:paraId="50215C3D" w14:textId="77777777" w:rsidR="00B918AB" w:rsidRDefault="00B918AB">
    <w:pPr>
      <w:pStyle w:val="af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B111AC6" w14:textId="19EE3E22" w:rsidR="00B918AB" w:rsidRDefault="00B918AB" w:rsidP="0032430B">
    <w:pPr>
      <w:pStyle w:val="afe"/>
      <w:ind w:firstLine="709"/>
      <w:jc w:val="lef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EE58C99" w14:textId="77777777" w:rsidR="00B918AB" w:rsidRDefault="00B918AB" w:rsidP="006169A0">
    <w:pPr>
      <w:pStyle w:val="afe"/>
      <w:ind w:firstLine="709"/>
    </w:pPr>
    <w:r>
      <w:rPr>
        <w:i/>
        <w:szCs w:val="28"/>
      </w:rPr>
      <w:t xml:space="preserve">Руководство администратора </w:t>
    </w:r>
    <w:r w:rsidRPr="005F28EF">
      <w:rPr>
        <w:i/>
      </w:rPr>
      <w:t>БИПЛЕКС-BPLEX</w:t>
    </w:r>
  </w:p>
  <w:p w14:paraId="3556F741" w14:textId="4A753A6F" w:rsidR="00B918AB" w:rsidRPr="002A68AF" w:rsidRDefault="00B918AB" w:rsidP="002A68AF">
    <w:pPr>
      <w:pStyle w:val="afe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0CA645C" w14:textId="7768B727" w:rsidR="00B918AB" w:rsidRDefault="00B918AB" w:rsidP="006169A0">
    <w:pPr>
      <w:pStyle w:val="afe"/>
      <w:ind w:firstLine="709"/>
    </w:pPr>
    <w:r>
      <w:rPr>
        <w:i/>
        <w:szCs w:val="28"/>
      </w:rPr>
      <w:t xml:space="preserve">Руководство администратора </w:t>
    </w:r>
    <w:r w:rsidRPr="005F28EF">
      <w:rPr>
        <w:i/>
      </w:rPr>
      <w:t>БИПЛЕКС-BPLEX</w:t>
    </w:r>
  </w:p>
  <w:p w14:paraId="3B0E98DC" w14:textId="600B1F9E" w:rsidR="00B918AB" w:rsidRPr="004632D7" w:rsidRDefault="00B918AB" w:rsidP="004632D7">
    <w:pPr>
      <w:pStyle w:val="af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0"/>
    <w:multiLevelType w:val="singleLevel"/>
    <w:tmpl w:val="73F88186"/>
    <w:lvl w:ilvl="0">
      <w:start w:val="1"/>
      <w:numFmt w:val="bullet"/>
      <w:pStyle w:val="5"/>
      <w:lvlText w:val="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  <w:sz w:val="16"/>
        <w:szCs w:val="16"/>
      </w:rPr>
    </w:lvl>
  </w:abstractNum>
  <w:abstractNum w:abstractNumId="1" w15:restartNumberingAfterBreak="0">
    <w:nsid w:val="FFFFFF81"/>
    <w:multiLevelType w:val="singleLevel"/>
    <w:tmpl w:val="7BA4B24C"/>
    <w:lvl w:ilvl="0">
      <w:start w:val="1"/>
      <w:numFmt w:val="bullet"/>
      <w:pStyle w:val="4"/>
      <w:lvlText w:val="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  <w:sz w:val="18"/>
        <w:szCs w:val="18"/>
      </w:rPr>
    </w:lvl>
  </w:abstractNum>
  <w:abstractNum w:abstractNumId="2" w15:restartNumberingAfterBreak="0">
    <w:nsid w:val="FFFFFF82"/>
    <w:multiLevelType w:val="singleLevel"/>
    <w:tmpl w:val="6812D942"/>
    <w:lvl w:ilvl="0">
      <w:start w:val="1"/>
      <w:numFmt w:val="bullet"/>
      <w:pStyle w:val="3"/>
      <w:lvlText w:val=""/>
      <w:lvlJc w:val="left"/>
      <w:pPr>
        <w:tabs>
          <w:tab w:val="num" w:pos="927"/>
        </w:tabs>
        <w:ind w:left="927" w:hanging="360"/>
      </w:pPr>
      <w:rPr>
        <w:rFonts w:ascii="Symbol" w:hAnsi="Symbol" w:hint="default"/>
        <w:sz w:val="20"/>
        <w:szCs w:val="20"/>
      </w:rPr>
    </w:lvl>
  </w:abstractNum>
  <w:abstractNum w:abstractNumId="3" w15:restartNumberingAfterBreak="0">
    <w:nsid w:val="FFFFFF83"/>
    <w:multiLevelType w:val="singleLevel"/>
    <w:tmpl w:val="6A1C2C36"/>
    <w:styleLink w:val="1ai3"/>
    <w:lvl w:ilvl="0">
      <w:start w:val="1"/>
      <w:numFmt w:val="bullet"/>
      <w:pStyle w:val="2"/>
      <w:lvlText w:val=""/>
      <w:lvlJc w:val="left"/>
      <w:pPr>
        <w:tabs>
          <w:tab w:val="num" w:pos="717"/>
        </w:tabs>
        <w:ind w:left="717" w:hanging="360"/>
      </w:pPr>
      <w:rPr>
        <w:rFonts w:ascii="Symbol" w:hAnsi="Symbol" w:hint="default"/>
        <w:sz w:val="22"/>
        <w:szCs w:val="22"/>
      </w:rPr>
    </w:lvl>
  </w:abstractNum>
  <w:abstractNum w:abstractNumId="4" w15:restartNumberingAfterBreak="0">
    <w:nsid w:val="FFFFFF89"/>
    <w:multiLevelType w:val="singleLevel"/>
    <w:tmpl w:val="0158DE2A"/>
    <w:lvl w:ilvl="0">
      <w:start w:val="1"/>
      <w:numFmt w:val="bullet"/>
      <w:pStyle w:val="a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01C22CBE"/>
    <w:multiLevelType w:val="multilevel"/>
    <w:tmpl w:val="59E060AC"/>
    <w:lvl w:ilvl="0">
      <w:start w:val="1"/>
      <w:numFmt w:val="decimal"/>
      <w:pStyle w:val="-"/>
      <w:lvlText w:val="%1)"/>
      <w:lvlJc w:val="left"/>
      <w:pPr>
        <w:tabs>
          <w:tab w:val="num" w:pos="1701"/>
        </w:tabs>
        <w:ind w:left="1134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01"/>
        </w:tabs>
        <w:ind w:left="1134" w:hanging="567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701"/>
        </w:tabs>
        <w:ind w:left="1134" w:hanging="567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701"/>
        </w:tabs>
        <w:ind w:left="1134" w:hanging="567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1701"/>
        </w:tabs>
        <w:ind w:left="1134" w:hanging="567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1701"/>
        </w:tabs>
        <w:ind w:left="1134" w:hanging="56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701"/>
        </w:tabs>
        <w:ind w:left="1134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701"/>
        </w:tabs>
        <w:ind w:left="1134" w:hanging="567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701"/>
        </w:tabs>
        <w:ind w:left="1134" w:hanging="567"/>
      </w:pPr>
      <w:rPr>
        <w:rFonts w:hint="default"/>
      </w:rPr>
    </w:lvl>
  </w:abstractNum>
  <w:abstractNum w:abstractNumId="6" w15:restartNumberingAfterBreak="0">
    <w:nsid w:val="07CF5291"/>
    <w:multiLevelType w:val="hybridMultilevel"/>
    <w:tmpl w:val="9168E55E"/>
    <w:lvl w:ilvl="0" w:tplc="5D865862">
      <w:start w:val="1"/>
      <w:numFmt w:val="decimal"/>
      <w:lvlText w:val="%1"/>
      <w:lvlJc w:val="left"/>
      <w:pPr>
        <w:ind w:left="1571" w:hanging="360"/>
      </w:pPr>
      <w:rPr>
        <w:rFonts w:hint="default"/>
      </w:rPr>
    </w:lvl>
    <w:lvl w:ilvl="1" w:tplc="0F34848C">
      <w:start w:val="1"/>
      <w:numFmt w:val="decimal"/>
      <w:pStyle w:val="a0"/>
      <w:suff w:val="space"/>
      <w:lvlText w:val="%2."/>
      <w:lvlJc w:val="left"/>
      <w:pPr>
        <w:ind w:left="0" w:firstLine="851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8304425"/>
    <w:multiLevelType w:val="multilevel"/>
    <w:tmpl w:val="04190023"/>
    <w:styleLink w:val="a1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8" w15:restartNumberingAfterBreak="0">
    <w:nsid w:val="08A13DBB"/>
    <w:multiLevelType w:val="multilevel"/>
    <w:tmpl w:val="0419001F"/>
    <w:styleLink w:val="1ai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9" w15:restartNumberingAfterBreak="0">
    <w:nsid w:val="20CF6219"/>
    <w:multiLevelType w:val="multilevel"/>
    <w:tmpl w:val="BD389CBC"/>
    <w:styleLink w:val="1111113"/>
    <w:lvl w:ilvl="0">
      <w:start w:val="1"/>
      <w:numFmt w:val="decimal"/>
      <w:pStyle w:val="HR1"/>
      <w:lvlText w:val="%1)"/>
      <w:lvlJc w:val="left"/>
      <w:pPr>
        <w:tabs>
          <w:tab w:val="num" w:pos="851"/>
        </w:tabs>
        <w:ind w:left="0" w:firstLine="851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851"/>
        </w:tabs>
        <w:ind w:left="0" w:firstLine="851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851"/>
        </w:tabs>
        <w:ind w:left="0" w:firstLine="851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851"/>
        </w:tabs>
        <w:ind w:left="0" w:firstLine="851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851"/>
        </w:tabs>
        <w:ind w:left="0" w:firstLine="851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851"/>
        </w:tabs>
        <w:ind w:left="0" w:firstLine="851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851"/>
        </w:tabs>
        <w:ind w:left="0" w:firstLine="851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851"/>
        </w:tabs>
        <w:ind w:left="0" w:firstLine="851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851"/>
        </w:tabs>
        <w:ind w:left="0" w:firstLine="851"/>
      </w:pPr>
      <w:rPr>
        <w:rFonts w:hint="default"/>
      </w:rPr>
    </w:lvl>
  </w:abstractNum>
  <w:abstractNum w:abstractNumId="10" w15:restartNumberingAfterBreak="0">
    <w:nsid w:val="226A7EAC"/>
    <w:multiLevelType w:val="hybridMultilevel"/>
    <w:tmpl w:val="D564FA90"/>
    <w:lvl w:ilvl="0" w:tplc="31BEAF4C">
      <w:start w:val="1"/>
      <w:numFmt w:val="bullet"/>
      <w:pStyle w:val="40"/>
      <w:lvlText w:val=""/>
      <w:lvlJc w:val="left"/>
      <w:pPr>
        <w:tabs>
          <w:tab w:val="num" w:pos="644"/>
        </w:tabs>
        <w:ind w:left="644" w:hanging="360"/>
      </w:pPr>
      <w:rPr>
        <w:rFonts w:ascii="Symbol" w:hAnsi="Symbol" w:hint="default"/>
        <w:sz w:val="22"/>
        <w:szCs w:val="22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E30F06"/>
    <w:multiLevelType w:val="multilevel"/>
    <w:tmpl w:val="D3609992"/>
    <w:lvl w:ilvl="0">
      <w:start w:val="1"/>
      <w:numFmt w:val="decimal"/>
      <w:pStyle w:val="1"/>
      <w:lvlText w:val="%1."/>
      <w:lvlJc w:val="left"/>
      <w:pPr>
        <w:tabs>
          <w:tab w:val="num" w:pos="851"/>
        </w:tabs>
        <w:ind w:left="0" w:firstLine="567"/>
      </w:pPr>
      <w:rPr>
        <w:rFonts w:ascii="Times New Roman Полужирный" w:hAnsi="Times New Roman Полужирный" w:hint="default"/>
        <w:b/>
        <w:i w:val="0"/>
        <w:sz w:val="28"/>
      </w:rPr>
    </w:lvl>
    <w:lvl w:ilvl="1">
      <w:start w:val="1"/>
      <w:numFmt w:val="decimal"/>
      <w:pStyle w:val="20"/>
      <w:lvlText w:val="%1.%2."/>
      <w:lvlJc w:val="left"/>
      <w:pPr>
        <w:tabs>
          <w:tab w:val="num" w:pos="851"/>
        </w:tabs>
        <w:ind w:left="0" w:firstLine="567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0"/>
      <w:lvlText w:val="%1.%2.%3."/>
      <w:lvlJc w:val="left"/>
      <w:pPr>
        <w:tabs>
          <w:tab w:val="num" w:pos="851"/>
        </w:tabs>
        <w:ind w:left="0" w:firstLine="567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1"/>
      <w:lvlText w:val="%1.%2.%3.%4."/>
      <w:lvlJc w:val="left"/>
      <w:pPr>
        <w:tabs>
          <w:tab w:val="num" w:pos="1134"/>
        </w:tabs>
        <w:ind w:left="0" w:firstLine="567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0"/>
      <w:lvlText w:val="%1.%2.%3.%4.%5."/>
      <w:lvlJc w:val="left"/>
      <w:pPr>
        <w:tabs>
          <w:tab w:val="num" w:pos="1418"/>
        </w:tabs>
        <w:ind w:left="0" w:firstLine="567"/>
      </w:pPr>
      <w:rPr>
        <w:rFonts w:ascii="Times New Roman" w:hAnsi="Times New Roman" w:hint="default"/>
        <w:b w:val="0"/>
        <w:i w:val="0"/>
      </w:rPr>
    </w:lvl>
    <w:lvl w:ilvl="5">
      <w:start w:val="1"/>
      <w:numFmt w:val="decimal"/>
      <w:pStyle w:val="6"/>
      <w:lvlText w:val="%1.%2.%3.%4.%5.%6."/>
      <w:lvlJc w:val="left"/>
      <w:pPr>
        <w:tabs>
          <w:tab w:val="num" w:pos="1418"/>
        </w:tabs>
        <w:ind w:left="0" w:firstLine="567"/>
      </w:pPr>
      <w:rPr>
        <w:rFonts w:ascii="Times New Roman" w:hAnsi="Times New Roman" w:hint="default"/>
        <w:b w:val="0"/>
        <w:i w:val="0"/>
      </w:rPr>
    </w:lvl>
    <w:lvl w:ilvl="6">
      <w:start w:val="1"/>
      <w:numFmt w:val="decimal"/>
      <w:lvlRestart w:val="0"/>
      <w:lvlText w:val="%1.%2.%3.%4.%5.%6.%7."/>
      <w:lvlJc w:val="left"/>
      <w:pPr>
        <w:tabs>
          <w:tab w:val="num" w:pos="851"/>
        </w:tabs>
        <w:ind w:left="0" w:firstLine="567"/>
      </w:pPr>
      <w:rPr>
        <w:rFonts w:hint="default"/>
      </w:rPr>
    </w:lvl>
    <w:lvl w:ilvl="7">
      <w:start w:val="1"/>
      <w:numFmt w:val="decimal"/>
      <w:lvlRestart w:val="0"/>
      <w:lvlText w:val="%1.%2.%3.%4.%5.%6.%7.%8."/>
      <w:lvlJc w:val="left"/>
      <w:pPr>
        <w:tabs>
          <w:tab w:val="num" w:pos="851"/>
        </w:tabs>
        <w:ind w:left="0" w:firstLine="567"/>
      </w:pPr>
      <w:rPr>
        <w:rFonts w:hint="default"/>
      </w:rPr>
    </w:lvl>
    <w:lvl w:ilvl="8">
      <w:start w:val="1"/>
      <w:numFmt w:val="decimal"/>
      <w:lvlRestart w:val="0"/>
      <w:lvlText w:val="%1.%2.%3.%4.%5.%6.%7.%8.%9."/>
      <w:lvlJc w:val="left"/>
      <w:pPr>
        <w:tabs>
          <w:tab w:val="num" w:pos="851"/>
        </w:tabs>
        <w:ind w:left="0" w:firstLine="567"/>
      </w:pPr>
      <w:rPr>
        <w:rFonts w:hint="default"/>
      </w:rPr>
    </w:lvl>
  </w:abstractNum>
  <w:abstractNum w:abstractNumId="12" w15:restartNumberingAfterBreak="0">
    <w:nsid w:val="2B3970FB"/>
    <w:multiLevelType w:val="multilevel"/>
    <w:tmpl w:val="3FAC00EC"/>
    <w:styleLink w:val="11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2"/>
        <w:u w:val="none"/>
        <w:vertAlign w:val="baseline"/>
      </w:rPr>
    </w:lvl>
    <w:lvl w:ilvl="1">
      <w:start w:val="1"/>
      <w:numFmt w:val="decimal"/>
      <w:pStyle w:val="21"/>
      <w:lvlText w:val="%1.%2."/>
      <w:lvlJc w:val="left"/>
      <w:pPr>
        <w:tabs>
          <w:tab w:val="num" w:pos="567"/>
        </w:tabs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1"/>
      <w:suff w:val="space"/>
      <w:lvlText w:val="%1.%2.%3.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0" w:firstLine="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0" w:firstLine="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0" w:firstLine="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0" w:firstLine="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0" w:firstLine="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0" w:firstLine="0"/>
      </w:pPr>
      <w:rPr>
        <w:rFonts w:cs="Times New Roman" w:hint="default"/>
      </w:rPr>
    </w:lvl>
  </w:abstractNum>
  <w:abstractNum w:abstractNumId="13" w15:restartNumberingAfterBreak="0">
    <w:nsid w:val="30BE3013"/>
    <w:multiLevelType w:val="multilevel"/>
    <w:tmpl w:val="053068F4"/>
    <w:lvl w:ilvl="0">
      <w:start w:val="1"/>
      <w:numFmt w:val="decimal"/>
      <w:lvlText w:val="%1"/>
      <w:lvlJc w:val="left"/>
      <w:pPr>
        <w:tabs>
          <w:tab w:val="num" w:pos="851"/>
        </w:tabs>
        <w:ind w:left="0" w:firstLine="567"/>
      </w:pPr>
      <w:rPr>
        <w:rFonts w:ascii="Times New Roman Полужирный" w:hAnsi="Times New Roman Полужирный" w:hint="default"/>
        <w:b/>
        <w:i w:val="0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0" w:firstLine="567"/>
      </w:pPr>
      <w:rPr>
        <w:rFonts w:ascii="Times New Roman Полужирный" w:hAnsi="Times New Roman Полужирный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szCs w:val="24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0" w:firstLine="56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0" w:firstLine="567"/>
      </w:pPr>
      <w:rPr>
        <w:rFonts w:ascii="Times New Roman" w:hAnsi="Times New Roman" w:hint="default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"/>
      <w:lvlJc w:val="left"/>
      <w:pPr>
        <w:tabs>
          <w:tab w:val="num" w:pos="851"/>
        </w:tabs>
        <w:ind w:left="0" w:firstLine="567"/>
      </w:pPr>
      <w:rPr>
        <w:rFonts w:ascii="Times New Roman" w:hAnsi="Times New Roman" w:hint="default"/>
        <w:b w:val="0"/>
        <w:i w:val="0"/>
      </w:rPr>
    </w:lvl>
    <w:lvl w:ilvl="5">
      <w:start w:val="1"/>
      <w:numFmt w:val="decimal"/>
      <w:lvlText w:val="%1.%2.%3.%4.%5.%6"/>
      <w:lvlJc w:val="left"/>
      <w:pPr>
        <w:tabs>
          <w:tab w:val="num" w:pos="851"/>
        </w:tabs>
        <w:ind w:left="0" w:firstLine="567"/>
      </w:pPr>
      <w:rPr>
        <w:rFonts w:ascii="Times New Roman" w:hAnsi="Times New Roman" w:hint="default"/>
        <w:b w:val="0"/>
        <w:i w:val="0"/>
      </w:rPr>
    </w:lvl>
    <w:lvl w:ilvl="6">
      <w:start w:val="1"/>
      <w:numFmt w:val="decimal"/>
      <w:lvlRestart w:val="0"/>
      <w:pStyle w:val="7"/>
      <w:lvlText w:val="%1.%2.%3.%4.%5.%6.%7."/>
      <w:lvlJc w:val="left"/>
      <w:pPr>
        <w:tabs>
          <w:tab w:val="num" w:pos="851"/>
        </w:tabs>
        <w:ind w:left="0" w:firstLine="567"/>
      </w:pPr>
      <w:rPr>
        <w:rFonts w:hint="default"/>
      </w:rPr>
    </w:lvl>
    <w:lvl w:ilvl="7">
      <w:start w:val="1"/>
      <w:numFmt w:val="decimal"/>
      <w:lvlRestart w:val="0"/>
      <w:pStyle w:val="8"/>
      <w:lvlText w:val="%1.%2.%3.%4.%5.%6.%7.%8."/>
      <w:lvlJc w:val="left"/>
      <w:pPr>
        <w:tabs>
          <w:tab w:val="num" w:pos="851"/>
        </w:tabs>
        <w:ind w:left="0" w:firstLine="567"/>
      </w:pPr>
      <w:rPr>
        <w:rFonts w:hint="default"/>
      </w:rPr>
    </w:lvl>
    <w:lvl w:ilvl="8">
      <w:start w:val="1"/>
      <w:numFmt w:val="decimal"/>
      <w:lvlRestart w:val="0"/>
      <w:pStyle w:val="9"/>
      <w:lvlText w:val="%1.%2.%3.%4.%5.%6.%7.%8.%9."/>
      <w:lvlJc w:val="left"/>
      <w:pPr>
        <w:tabs>
          <w:tab w:val="num" w:pos="851"/>
        </w:tabs>
        <w:ind w:left="0" w:firstLine="567"/>
      </w:pPr>
      <w:rPr>
        <w:rFonts w:hint="default"/>
      </w:rPr>
    </w:lvl>
  </w:abstractNum>
  <w:abstractNum w:abstractNumId="14" w15:restartNumberingAfterBreak="0">
    <w:nsid w:val="34D17127"/>
    <w:multiLevelType w:val="multilevel"/>
    <w:tmpl w:val="E8A48114"/>
    <w:lvl w:ilvl="0">
      <w:start w:val="1"/>
      <w:numFmt w:val="decimal"/>
      <w:pStyle w:val="10"/>
      <w:suff w:val="nothing"/>
      <w:lvlText w:val="%1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4"/>
        <w:szCs w:val="24"/>
        <w:u w:val="none"/>
        <w:vertAlign w:val="baseline"/>
      </w:rPr>
    </w:lvl>
    <w:lvl w:ilvl="1">
      <w:start w:val="1"/>
      <w:numFmt w:val="decimal"/>
      <w:pStyle w:val="22"/>
      <w:suff w:val="nothing"/>
      <w:lvlText w:val="%1.%2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2"/>
      <w:suff w:val="space"/>
      <w:lvlText w:val="%1.%2.%3"/>
      <w:lvlJc w:val="left"/>
      <w:pPr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5" w15:restartNumberingAfterBreak="0">
    <w:nsid w:val="3E8A742F"/>
    <w:multiLevelType w:val="hybridMultilevel"/>
    <w:tmpl w:val="F11A1802"/>
    <w:lvl w:ilvl="0" w:tplc="4244A76C">
      <w:numFmt w:val="bullet"/>
      <w:pStyle w:val="210"/>
      <w:lvlText w:val="–"/>
      <w:lvlJc w:val="left"/>
      <w:pPr>
        <w:tabs>
          <w:tab w:val="num" w:pos="1620"/>
        </w:tabs>
        <w:ind w:left="1620" w:hanging="769"/>
      </w:pPr>
      <w:rPr>
        <w:rFonts w:ascii="Times New Roman" w:eastAsia="Times New Roman" w:hAnsi="Times New Roman" w:cs="Times New Roman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F667B58"/>
    <w:multiLevelType w:val="multilevel"/>
    <w:tmpl w:val="0B3A32EE"/>
    <w:styleLink w:val="11111112"/>
    <w:lvl w:ilvl="0">
      <w:start w:val="1"/>
      <w:numFmt w:val="decimal"/>
      <w:pStyle w:val="a2"/>
      <w:lvlText w:val="%1."/>
      <w:lvlJc w:val="left"/>
      <w:pPr>
        <w:tabs>
          <w:tab w:val="num" w:pos="720"/>
        </w:tabs>
        <w:ind w:left="720" w:hanging="363"/>
      </w:pPr>
      <w:rPr>
        <w:rFonts w:hint="default"/>
      </w:rPr>
    </w:lvl>
    <w:lvl w:ilvl="1">
      <w:start w:val="1"/>
      <w:numFmt w:val="decimal"/>
      <w:pStyle w:val="23"/>
      <w:lvlText w:val="%1.%2."/>
      <w:lvlJc w:val="left"/>
      <w:pPr>
        <w:tabs>
          <w:tab w:val="num" w:pos="907"/>
        </w:tabs>
        <w:ind w:left="907" w:hanging="550"/>
      </w:pPr>
      <w:rPr>
        <w:rFonts w:hint="default"/>
      </w:rPr>
    </w:lvl>
    <w:lvl w:ilvl="2">
      <w:start w:val="1"/>
      <w:numFmt w:val="decimal"/>
      <w:lvlRestart w:val="1"/>
      <w:pStyle w:val="33"/>
      <w:lvlText w:val="%1.%2.%3."/>
      <w:lvlJc w:val="left"/>
      <w:pPr>
        <w:tabs>
          <w:tab w:val="num" w:pos="1077"/>
        </w:tabs>
        <w:ind w:left="1077" w:hanging="720"/>
      </w:pPr>
      <w:rPr>
        <w:rFonts w:hint="default"/>
      </w:rPr>
    </w:lvl>
    <w:lvl w:ilvl="3">
      <w:start w:val="1"/>
      <w:numFmt w:val="decimal"/>
      <w:pStyle w:val="42"/>
      <w:lvlText w:val="%1.%2.%3.%4."/>
      <w:lvlJc w:val="left"/>
      <w:pPr>
        <w:tabs>
          <w:tab w:val="num" w:pos="1191"/>
        </w:tabs>
        <w:ind w:left="1191" w:hanging="834"/>
      </w:pPr>
      <w:rPr>
        <w:rFonts w:hint="default"/>
      </w:rPr>
    </w:lvl>
    <w:lvl w:ilvl="4">
      <w:start w:val="1"/>
      <w:numFmt w:val="decimal"/>
      <w:pStyle w:val="51"/>
      <w:lvlText w:val="%1.%2.%3.%4.%5."/>
      <w:lvlJc w:val="left"/>
      <w:pPr>
        <w:tabs>
          <w:tab w:val="num" w:pos="1435"/>
        </w:tabs>
        <w:ind w:left="1435" w:hanging="107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17" w15:restartNumberingAfterBreak="0">
    <w:nsid w:val="45D82702"/>
    <w:multiLevelType w:val="hybridMultilevel"/>
    <w:tmpl w:val="FB184A24"/>
    <w:lvl w:ilvl="0" w:tplc="9CF046D6">
      <w:start w:val="1"/>
      <w:numFmt w:val="bullet"/>
      <w:pStyle w:val="24"/>
      <w:lvlText w:val=""/>
      <w:lvlJc w:val="left"/>
      <w:pPr>
        <w:tabs>
          <w:tab w:val="num" w:pos="644"/>
        </w:tabs>
        <w:ind w:left="644" w:hanging="360"/>
      </w:pPr>
      <w:rPr>
        <w:rFonts w:ascii="Symbol" w:hAnsi="Symbol" w:hint="default"/>
        <w:sz w:val="22"/>
        <w:szCs w:val="22"/>
      </w:rPr>
    </w:lvl>
    <w:lvl w:ilvl="1" w:tplc="14D8176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7885EF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0A0B3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CC44C5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2AA8C4E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FE6328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8162C9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77ADEF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D8575F7"/>
    <w:multiLevelType w:val="hybridMultilevel"/>
    <w:tmpl w:val="3D3214FE"/>
    <w:lvl w:ilvl="0" w:tplc="415CCDA2">
      <w:start w:val="1"/>
      <w:numFmt w:val="russianLower"/>
      <w:pStyle w:val="-0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2A06D22"/>
    <w:multiLevelType w:val="hybridMultilevel"/>
    <w:tmpl w:val="F6DCD79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63034049"/>
    <w:multiLevelType w:val="multilevel"/>
    <w:tmpl w:val="17EC0034"/>
    <w:lvl w:ilvl="0">
      <w:start w:val="1"/>
      <w:numFmt w:val="russianLower"/>
      <w:pStyle w:val="a3"/>
      <w:lvlText w:val="%1)"/>
      <w:lvlJc w:val="left"/>
      <w:pPr>
        <w:tabs>
          <w:tab w:val="num" w:pos="851"/>
        </w:tabs>
        <w:ind w:left="0" w:firstLine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800"/>
        </w:tabs>
        <w:ind w:left="0" w:firstLine="567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800"/>
        </w:tabs>
        <w:ind w:left="0" w:firstLine="567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800"/>
        </w:tabs>
        <w:ind w:left="0" w:firstLine="567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800"/>
        </w:tabs>
        <w:ind w:left="0" w:firstLine="567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800"/>
        </w:tabs>
        <w:ind w:left="0" w:firstLine="56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800"/>
        </w:tabs>
        <w:ind w:left="0" w:firstLine="56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800"/>
        </w:tabs>
        <w:ind w:left="0" w:firstLine="567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800"/>
        </w:tabs>
        <w:ind w:left="0" w:firstLine="567"/>
      </w:pPr>
      <w:rPr>
        <w:rFonts w:hint="default"/>
      </w:rPr>
    </w:lvl>
  </w:abstractNum>
  <w:abstractNum w:abstractNumId="21" w15:restartNumberingAfterBreak="0">
    <w:nsid w:val="63B900ED"/>
    <w:multiLevelType w:val="multilevel"/>
    <w:tmpl w:val="4762DCF4"/>
    <w:lvl w:ilvl="0">
      <w:start w:val="1"/>
      <w:numFmt w:val="decimal"/>
      <w:pStyle w:val="12"/>
      <w:lvlText w:val="%1."/>
      <w:lvlJc w:val="left"/>
      <w:pPr>
        <w:tabs>
          <w:tab w:val="num" w:pos="567"/>
        </w:tabs>
        <w:ind w:left="0" w:firstLine="567"/>
      </w:pPr>
      <w:rPr>
        <w:rFonts w:hint="default"/>
        <w:sz w:val="24"/>
        <w:szCs w:val="24"/>
      </w:rPr>
    </w:lvl>
    <w:lvl w:ilvl="1">
      <w:start w:val="1"/>
      <w:numFmt w:val="decimal"/>
      <w:pStyle w:val="25"/>
      <w:lvlText w:val="%1.%2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2">
      <w:start w:val="1"/>
      <w:numFmt w:val="decimal"/>
      <w:pStyle w:val="34"/>
      <w:lvlText w:val="%1.%2.%3."/>
      <w:lvlJc w:val="left"/>
      <w:pPr>
        <w:tabs>
          <w:tab w:val="num" w:pos="1701"/>
        </w:tabs>
        <w:ind w:left="0" w:firstLine="567"/>
      </w:pPr>
      <w:rPr>
        <w:rFonts w:hint="default"/>
      </w:rPr>
    </w:lvl>
    <w:lvl w:ilvl="3">
      <w:start w:val="1"/>
      <w:numFmt w:val="decimal"/>
      <w:pStyle w:val="43"/>
      <w:lvlText w:val="%1.%2.%3.%4."/>
      <w:lvlJc w:val="left"/>
      <w:pPr>
        <w:tabs>
          <w:tab w:val="num" w:pos="1701"/>
        </w:tabs>
        <w:ind w:left="0" w:firstLine="567"/>
      </w:pPr>
      <w:rPr>
        <w:rFonts w:hint="default"/>
      </w:rPr>
    </w:lvl>
    <w:lvl w:ilvl="4">
      <w:start w:val="1"/>
      <w:numFmt w:val="decimal"/>
      <w:pStyle w:val="52"/>
      <w:lvlText w:val="%1.%2.%3.%4.%5."/>
      <w:lvlJc w:val="left"/>
      <w:pPr>
        <w:tabs>
          <w:tab w:val="num" w:pos="1701"/>
        </w:tabs>
        <w:ind w:left="0" w:firstLine="567"/>
      </w:pPr>
      <w:rPr>
        <w:rFonts w:hint="default"/>
      </w:rPr>
    </w:lvl>
    <w:lvl w:ilvl="5">
      <w:start w:val="1"/>
      <w:numFmt w:val="decimal"/>
      <w:pStyle w:val="60"/>
      <w:lvlText w:val="%1.%2.%3.%4.%5.%6."/>
      <w:lvlJc w:val="left"/>
      <w:pPr>
        <w:tabs>
          <w:tab w:val="num" w:pos="2268"/>
        </w:tabs>
        <w:ind w:left="0" w:firstLine="56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56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567"/>
      </w:pPr>
      <w:rPr>
        <w:rFonts w:hint="default"/>
      </w:rPr>
    </w:lvl>
  </w:abstractNum>
  <w:abstractNum w:abstractNumId="22" w15:restartNumberingAfterBreak="0">
    <w:nsid w:val="64C40249"/>
    <w:multiLevelType w:val="hybridMultilevel"/>
    <w:tmpl w:val="C81094DA"/>
    <w:lvl w:ilvl="0" w:tplc="8506AFE6">
      <w:start w:val="1"/>
      <w:numFmt w:val="bullet"/>
      <w:pStyle w:val="35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2"/>
        <w:szCs w:val="22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B6147D4"/>
    <w:multiLevelType w:val="hybridMultilevel"/>
    <w:tmpl w:val="B0A66E84"/>
    <w:lvl w:ilvl="0" w:tplc="4A249E5A">
      <w:start w:val="1"/>
      <w:numFmt w:val="russianUpper"/>
      <w:lvlText w:val="Приложение %1"/>
      <w:lvlJc w:val="right"/>
      <w:pPr>
        <w:tabs>
          <w:tab w:val="num" w:pos="900"/>
        </w:tabs>
        <w:ind w:left="900" w:hanging="18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7FB85CD2" w:tentative="1">
      <w:start w:val="1"/>
      <w:numFmt w:val="lowerLetter"/>
      <w:pStyle w:val="a4"/>
      <w:lvlText w:val="%2."/>
      <w:lvlJc w:val="left"/>
      <w:pPr>
        <w:tabs>
          <w:tab w:val="num" w:pos="1440"/>
        </w:tabs>
        <w:ind w:left="1440" w:hanging="360"/>
      </w:pPr>
    </w:lvl>
    <w:lvl w:ilvl="2" w:tplc="7566441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A396649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9042DC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2EAE2E4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D46235D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2CE7CC8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7FD816D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6D2B4A05"/>
    <w:multiLevelType w:val="hybridMultilevel"/>
    <w:tmpl w:val="5E0ECC58"/>
    <w:lvl w:ilvl="0" w:tplc="5DF4CA16">
      <w:start w:val="1"/>
      <w:numFmt w:val="decimal"/>
      <w:pStyle w:val="a5"/>
      <w:suff w:val="space"/>
      <w:lvlText w:val="%1)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3128" w:hanging="360"/>
      </w:pPr>
    </w:lvl>
    <w:lvl w:ilvl="2" w:tplc="0419001B" w:tentative="1">
      <w:start w:val="1"/>
      <w:numFmt w:val="lowerRoman"/>
      <w:lvlText w:val="%3."/>
      <w:lvlJc w:val="right"/>
      <w:pPr>
        <w:ind w:left="3848" w:hanging="180"/>
      </w:pPr>
    </w:lvl>
    <w:lvl w:ilvl="3" w:tplc="0419000F" w:tentative="1">
      <w:start w:val="1"/>
      <w:numFmt w:val="decimal"/>
      <w:lvlText w:val="%4."/>
      <w:lvlJc w:val="left"/>
      <w:pPr>
        <w:ind w:left="4568" w:hanging="360"/>
      </w:pPr>
    </w:lvl>
    <w:lvl w:ilvl="4" w:tplc="04190019" w:tentative="1">
      <w:start w:val="1"/>
      <w:numFmt w:val="lowerLetter"/>
      <w:lvlText w:val="%5."/>
      <w:lvlJc w:val="left"/>
      <w:pPr>
        <w:ind w:left="5288" w:hanging="360"/>
      </w:pPr>
    </w:lvl>
    <w:lvl w:ilvl="5" w:tplc="0419001B" w:tentative="1">
      <w:start w:val="1"/>
      <w:numFmt w:val="lowerRoman"/>
      <w:lvlText w:val="%6."/>
      <w:lvlJc w:val="right"/>
      <w:pPr>
        <w:ind w:left="6008" w:hanging="180"/>
      </w:pPr>
    </w:lvl>
    <w:lvl w:ilvl="6" w:tplc="0419000F" w:tentative="1">
      <w:start w:val="1"/>
      <w:numFmt w:val="decimal"/>
      <w:lvlText w:val="%7."/>
      <w:lvlJc w:val="left"/>
      <w:pPr>
        <w:ind w:left="6728" w:hanging="360"/>
      </w:pPr>
    </w:lvl>
    <w:lvl w:ilvl="7" w:tplc="04190019" w:tentative="1">
      <w:start w:val="1"/>
      <w:numFmt w:val="lowerLetter"/>
      <w:lvlText w:val="%8."/>
      <w:lvlJc w:val="left"/>
      <w:pPr>
        <w:ind w:left="7448" w:hanging="360"/>
      </w:pPr>
    </w:lvl>
    <w:lvl w:ilvl="8" w:tplc="0419001B" w:tentative="1">
      <w:start w:val="1"/>
      <w:numFmt w:val="lowerRoman"/>
      <w:lvlText w:val="%9."/>
      <w:lvlJc w:val="right"/>
      <w:pPr>
        <w:ind w:left="8168" w:hanging="180"/>
      </w:pPr>
    </w:lvl>
  </w:abstractNum>
  <w:abstractNum w:abstractNumId="25" w15:restartNumberingAfterBreak="0">
    <w:nsid w:val="6D9D0216"/>
    <w:multiLevelType w:val="hybridMultilevel"/>
    <w:tmpl w:val="1AB05746"/>
    <w:lvl w:ilvl="0" w:tplc="A8D8EC18">
      <w:start w:val="1"/>
      <w:numFmt w:val="bullet"/>
      <w:pStyle w:val="26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26" w15:restartNumberingAfterBreak="0">
    <w:nsid w:val="71D01C07"/>
    <w:multiLevelType w:val="hybridMultilevel"/>
    <w:tmpl w:val="C4989900"/>
    <w:lvl w:ilvl="0" w:tplc="4016EC14">
      <w:start w:val="1"/>
      <w:numFmt w:val="bullet"/>
      <w:pStyle w:val="1--"/>
      <w:lvlText w:val=""/>
      <w:lvlJc w:val="left"/>
      <w:pPr>
        <w:ind w:left="709" w:hanging="360"/>
      </w:pPr>
      <w:rPr>
        <w:rFonts w:ascii="Symbol" w:hAnsi="Symbol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03" w:tentative="1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8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4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69" w:hanging="360"/>
      </w:pPr>
      <w:rPr>
        <w:rFonts w:ascii="Wingdings" w:hAnsi="Wingdings" w:hint="default"/>
      </w:rPr>
    </w:lvl>
  </w:abstractNum>
  <w:abstractNum w:abstractNumId="27" w15:restartNumberingAfterBreak="0">
    <w:nsid w:val="720C7D03"/>
    <w:multiLevelType w:val="multilevel"/>
    <w:tmpl w:val="0419001D"/>
    <w:styleLink w:val="120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8" w15:restartNumberingAfterBreak="0">
    <w:nsid w:val="77956631"/>
    <w:multiLevelType w:val="hybridMultilevel"/>
    <w:tmpl w:val="27264A84"/>
    <w:lvl w:ilvl="0" w:tplc="FFFFFFFF">
      <w:start w:val="1"/>
      <w:numFmt w:val="bullet"/>
      <w:pStyle w:val="13"/>
      <w:lvlText w:val=""/>
      <w:lvlJc w:val="left"/>
      <w:pPr>
        <w:tabs>
          <w:tab w:val="num" w:pos="644"/>
        </w:tabs>
        <w:ind w:left="644" w:hanging="360"/>
      </w:pPr>
      <w:rPr>
        <w:rFonts w:ascii="Symbol" w:hAnsi="Symbol" w:hint="default"/>
        <w:sz w:val="22"/>
        <w:szCs w:val="22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88D7989"/>
    <w:multiLevelType w:val="multilevel"/>
    <w:tmpl w:val="6A7C9EC0"/>
    <w:lvl w:ilvl="0">
      <w:start w:val="1"/>
      <w:numFmt w:val="decimal"/>
      <w:pStyle w:val="14"/>
      <w:lvlText w:val="%1."/>
      <w:lvlJc w:val="left"/>
      <w:pPr>
        <w:tabs>
          <w:tab w:val="num" w:pos="567"/>
        </w:tabs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nothing"/>
      <w:lvlText w:val="%1.%2"/>
      <w:lvlJc w:val="left"/>
      <w:pPr>
        <w:ind w:left="0" w:firstLine="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Times New Roman" w:hAnsi="Times New Roman" w:cs="Times New Roman" w:hint="default"/>
        <w:b w:val="0"/>
        <w:i w:val="0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cs="Times New Roman" w:hint="default"/>
      </w:rPr>
    </w:lvl>
  </w:abstractNum>
  <w:abstractNum w:abstractNumId="30" w15:restartNumberingAfterBreak="0">
    <w:nsid w:val="79866046"/>
    <w:multiLevelType w:val="multilevel"/>
    <w:tmpl w:val="93F2376A"/>
    <w:lvl w:ilvl="0">
      <w:start w:val="1"/>
      <w:numFmt w:val="russianUpper"/>
      <w:lvlText w:val="%1"/>
      <w:lvlJc w:val="left"/>
      <w:pPr>
        <w:tabs>
          <w:tab w:val="num" w:pos="839"/>
        </w:tabs>
        <w:ind w:left="839" w:hanging="357"/>
      </w:pPr>
      <w:rPr>
        <w:rFonts w:hint="default"/>
      </w:rPr>
    </w:lvl>
    <w:lvl w:ilvl="1">
      <w:start w:val="1"/>
      <w:numFmt w:val="decimal"/>
      <w:pStyle w:val="27"/>
      <w:lvlText w:val="%1.%2"/>
      <w:lvlJc w:val="left"/>
      <w:pPr>
        <w:tabs>
          <w:tab w:val="num" w:pos="1032"/>
        </w:tabs>
        <w:ind w:left="1032" w:hanging="54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szCs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6"/>
      <w:lvlText w:val="%1.%2.%3"/>
      <w:lvlJc w:val="left"/>
      <w:pPr>
        <w:tabs>
          <w:tab w:val="num" w:pos="1356"/>
        </w:tabs>
        <w:ind w:left="1356" w:hanging="83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44"/>
      <w:lvlText w:val="%1.%2.%3.%4"/>
      <w:lvlJc w:val="left"/>
      <w:pPr>
        <w:tabs>
          <w:tab w:val="num" w:pos="1639"/>
        </w:tabs>
        <w:ind w:left="1639" w:hanging="111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645"/>
        </w:tabs>
        <w:ind w:left="2357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365"/>
        </w:tabs>
        <w:ind w:left="2861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085"/>
        </w:tabs>
        <w:ind w:left="3365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445"/>
        </w:tabs>
        <w:ind w:left="3869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5"/>
        </w:tabs>
        <w:ind w:left="4445" w:hanging="1440"/>
      </w:pPr>
      <w:rPr>
        <w:rFonts w:hint="default"/>
      </w:rPr>
    </w:lvl>
  </w:abstractNum>
  <w:abstractNum w:abstractNumId="31" w15:restartNumberingAfterBreak="0">
    <w:nsid w:val="7EDC203E"/>
    <w:multiLevelType w:val="multilevel"/>
    <w:tmpl w:val="9F920E30"/>
    <w:lvl w:ilvl="0">
      <w:start w:val="1"/>
      <w:numFmt w:val="bullet"/>
      <w:pStyle w:val="15"/>
      <w:lvlText w:val="­"/>
      <w:lvlJc w:val="left"/>
      <w:pPr>
        <w:ind w:left="4339" w:hanging="227"/>
      </w:pPr>
      <w:rPr>
        <w:rFonts w:ascii="Courier New" w:hAnsi="Courier New" w:hint="default"/>
        <w:b w:val="0"/>
        <w:i w:val="0"/>
        <w:sz w:val="28"/>
        <w:szCs w:val="28"/>
      </w:rPr>
    </w:lvl>
    <w:lvl w:ilvl="1">
      <w:start w:val="1"/>
      <w:numFmt w:val="decimal"/>
      <w:suff w:val="space"/>
      <w:lvlText w:val="%1.%2."/>
      <w:lvlJc w:val="left"/>
      <w:pPr>
        <w:ind w:left="567" w:hanging="567"/>
      </w:pPr>
      <w:rPr>
        <w:rFonts w:ascii="Times New Roman" w:hAnsi="Times New Roman" w:hint="default"/>
        <w:b/>
        <w:i w:val="0"/>
        <w:sz w:val="24"/>
        <w:szCs w:val="26"/>
      </w:rPr>
    </w:lvl>
    <w:lvl w:ilvl="2">
      <w:start w:val="1"/>
      <w:numFmt w:val="decimal"/>
      <w:suff w:val="space"/>
      <w:lvlText w:val="%1.%2.%3."/>
      <w:lvlJc w:val="left"/>
      <w:pPr>
        <w:ind w:left="341" w:hanging="341"/>
      </w:pPr>
      <w:rPr>
        <w:rFonts w:ascii="Times New Roman" w:hAnsi="Times New Roman" w:hint="default"/>
        <w:b/>
        <w:i w:val="0"/>
        <w:sz w:val="24"/>
        <w:szCs w:val="24"/>
      </w:rPr>
    </w:lvl>
    <w:lvl w:ilvl="3">
      <w:start w:val="1"/>
      <w:numFmt w:val="decimal"/>
      <w:suff w:val="space"/>
      <w:lvlText w:val="%1.%2.%3.%4."/>
      <w:lvlJc w:val="left"/>
      <w:pPr>
        <w:ind w:left="454" w:hanging="454"/>
      </w:pPr>
      <w:rPr>
        <w:rFonts w:ascii="Times New Roman" w:hAnsi="Times New Roman" w:hint="default"/>
        <w:b/>
        <w:i w:val="0"/>
        <w:sz w:val="24"/>
        <w:szCs w:val="24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suff w:val="space"/>
      <w:lvlText w:val="%1.%2.%3.%4.%5.%6"/>
      <w:lvlJc w:val="left"/>
      <w:pPr>
        <w:ind w:left="-737" w:firstLine="737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-1417" w:firstLine="737"/>
      </w:pPr>
      <w:rPr>
        <w:rFonts w:hint="default"/>
      </w:rPr>
    </w:lvl>
    <w:lvl w:ilvl="7">
      <w:start w:val="1"/>
      <w:numFmt w:val="decimal"/>
      <w:suff w:val="space"/>
      <w:lvlText w:val="%1.%8 "/>
      <w:lvlJc w:val="left"/>
      <w:pPr>
        <w:ind w:left="-1417" w:firstLine="0"/>
      </w:pPr>
      <w:rPr>
        <w:rFonts w:hint="default"/>
      </w:rPr>
    </w:lvl>
    <w:lvl w:ilvl="8">
      <w:start w:val="1"/>
      <w:numFmt w:val="decimal"/>
      <w:suff w:val="space"/>
      <w:lvlText w:val="%1.%2.%9"/>
      <w:lvlJc w:val="left"/>
      <w:pPr>
        <w:ind w:left="-1417" w:firstLine="284"/>
      </w:pPr>
      <w:rPr>
        <w:rFonts w:hint="default"/>
      </w:rPr>
    </w:lvl>
  </w:abstractNum>
  <w:num w:numId="1">
    <w:abstractNumId w:val="16"/>
  </w:num>
  <w:num w:numId="2">
    <w:abstractNumId w:val="9"/>
  </w:num>
  <w:num w:numId="3">
    <w:abstractNumId w:val="8"/>
  </w:num>
  <w:num w:numId="4">
    <w:abstractNumId w:val="3"/>
  </w:num>
  <w:num w:numId="5">
    <w:abstractNumId w:val="13"/>
  </w:num>
  <w:num w:numId="6">
    <w:abstractNumId w:val="23"/>
  </w:num>
  <w:num w:numId="7">
    <w:abstractNumId w:val="28"/>
  </w:num>
  <w:num w:numId="8">
    <w:abstractNumId w:val="17"/>
  </w:num>
  <w:num w:numId="9">
    <w:abstractNumId w:val="22"/>
  </w:num>
  <w:num w:numId="10">
    <w:abstractNumId w:val="10"/>
  </w:num>
  <w:num w:numId="11">
    <w:abstractNumId w:val="4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5"/>
  </w:num>
  <w:num w:numId="17">
    <w:abstractNumId w:val="18"/>
  </w:num>
  <w:num w:numId="18">
    <w:abstractNumId w:val="16"/>
  </w:num>
  <w:num w:numId="19">
    <w:abstractNumId w:val="20"/>
  </w:num>
  <w:num w:numId="20">
    <w:abstractNumId w:val="30"/>
  </w:num>
  <w:num w:numId="21">
    <w:abstractNumId w:val="21"/>
  </w:num>
  <w:num w:numId="22">
    <w:abstractNumId w:val="6"/>
  </w:num>
  <w:num w:numId="23">
    <w:abstractNumId w:val="15"/>
  </w:num>
  <w:num w:numId="24">
    <w:abstractNumId w:val="7"/>
  </w:num>
  <w:num w:numId="25">
    <w:abstractNumId w:val="12"/>
  </w:num>
  <w:num w:numId="26">
    <w:abstractNumId w:val="27"/>
  </w:num>
  <w:num w:numId="27">
    <w:abstractNumId w:val="26"/>
  </w:num>
  <w:num w:numId="28">
    <w:abstractNumId w:val="29"/>
  </w:num>
  <w:num w:numId="29">
    <w:abstractNumId w:val="12"/>
  </w:num>
  <w:num w:numId="30">
    <w:abstractNumId w:val="14"/>
  </w:num>
  <w:num w:numId="31">
    <w:abstractNumId w:val="25"/>
  </w:num>
  <w:num w:numId="32">
    <w:abstractNumId w:val="24"/>
  </w:num>
  <w:num w:numId="33">
    <w:abstractNumId w:val="11"/>
  </w:num>
  <w:num w:numId="34">
    <w:abstractNumId w:val="31"/>
  </w:num>
  <w:num w:numId="35">
    <w:abstractNumId w:val="19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8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0" w:top3HeadingStyles="0" w:visibleStyles="0" w:alternateStyleNames="1"/>
  <w:stylePaneSortMethod w:val="0000"/>
  <w:defaultTabStop w:val="709"/>
  <w:drawingGridHorizontalSpacing w:val="120"/>
  <w:displayHorizontalDrawingGridEvery w:val="2"/>
  <w:displayVerticalDrawingGridEvery w:val="2"/>
  <w:noPunctuationKerning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51FD"/>
    <w:rsid w:val="000004A5"/>
    <w:rsid w:val="000008F6"/>
    <w:rsid w:val="000010E7"/>
    <w:rsid w:val="00002A44"/>
    <w:rsid w:val="00005046"/>
    <w:rsid w:val="00005408"/>
    <w:rsid w:val="00005583"/>
    <w:rsid w:val="00005B57"/>
    <w:rsid w:val="00005E05"/>
    <w:rsid w:val="00005F7F"/>
    <w:rsid w:val="00011E2D"/>
    <w:rsid w:val="00011F00"/>
    <w:rsid w:val="00012953"/>
    <w:rsid w:val="00014A15"/>
    <w:rsid w:val="000150A6"/>
    <w:rsid w:val="00016155"/>
    <w:rsid w:val="00016478"/>
    <w:rsid w:val="000203EC"/>
    <w:rsid w:val="0002312D"/>
    <w:rsid w:val="00023C40"/>
    <w:rsid w:val="000326FE"/>
    <w:rsid w:val="00033ADC"/>
    <w:rsid w:val="000369D1"/>
    <w:rsid w:val="00037160"/>
    <w:rsid w:val="00040092"/>
    <w:rsid w:val="000439AB"/>
    <w:rsid w:val="00045639"/>
    <w:rsid w:val="00046579"/>
    <w:rsid w:val="00047400"/>
    <w:rsid w:val="0004770A"/>
    <w:rsid w:val="00051B28"/>
    <w:rsid w:val="00052E41"/>
    <w:rsid w:val="0005372F"/>
    <w:rsid w:val="000560C2"/>
    <w:rsid w:val="00056768"/>
    <w:rsid w:val="00057A07"/>
    <w:rsid w:val="00057F0B"/>
    <w:rsid w:val="000637C9"/>
    <w:rsid w:val="000646F4"/>
    <w:rsid w:val="00065405"/>
    <w:rsid w:val="00065A35"/>
    <w:rsid w:val="00066C9E"/>
    <w:rsid w:val="00067DE1"/>
    <w:rsid w:val="0007165F"/>
    <w:rsid w:val="00077D6C"/>
    <w:rsid w:val="00081819"/>
    <w:rsid w:val="00084A5A"/>
    <w:rsid w:val="00085D45"/>
    <w:rsid w:val="00086BBB"/>
    <w:rsid w:val="00086DD9"/>
    <w:rsid w:val="00087B5A"/>
    <w:rsid w:val="00091F4F"/>
    <w:rsid w:val="00092C08"/>
    <w:rsid w:val="000940CF"/>
    <w:rsid w:val="0009490D"/>
    <w:rsid w:val="0009590B"/>
    <w:rsid w:val="00096C47"/>
    <w:rsid w:val="00097ECE"/>
    <w:rsid w:val="000A41F0"/>
    <w:rsid w:val="000A42ED"/>
    <w:rsid w:val="000A470C"/>
    <w:rsid w:val="000A5344"/>
    <w:rsid w:val="000A581C"/>
    <w:rsid w:val="000A6450"/>
    <w:rsid w:val="000A6BC8"/>
    <w:rsid w:val="000A6D66"/>
    <w:rsid w:val="000A7ABC"/>
    <w:rsid w:val="000B1204"/>
    <w:rsid w:val="000B1A97"/>
    <w:rsid w:val="000B24A8"/>
    <w:rsid w:val="000B36BF"/>
    <w:rsid w:val="000B5DEA"/>
    <w:rsid w:val="000B5EDB"/>
    <w:rsid w:val="000B7058"/>
    <w:rsid w:val="000C0522"/>
    <w:rsid w:val="000C118F"/>
    <w:rsid w:val="000C1664"/>
    <w:rsid w:val="000C2887"/>
    <w:rsid w:val="000C28FF"/>
    <w:rsid w:val="000C3C9E"/>
    <w:rsid w:val="000C4236"/>
    <w:rsid w:val="000C489A"/>
    <w:rsid w:val="000C5E62"/>
    <w:rsid w:val="000C63B1"/>
    <w:rsid w:val="000C694D"/>
    <w:rsid w:val="000C7AC4"/>
    <w:rsid w:val="000C7F69"/>
    <w:rsid w:val="000D03EF"/>
    <w:rsid w:val="000D06C3"/>
    <w:rsid w:val="000D07F4"/>
    <w:rsid w:val="000D20FF"/>
    <w:rsid w:val="000D4953"/>
    <w:rsid w:val="000D4BAD"/>
    <w:rsid w:val="000D5344"/>
    <w:rsid w:val="000D75EA"/>
    <w:rsid w:val="000E0ABB"/>
    <w:rsid w:val="000E3C57"/>
    <w:rsid w:val="000E4360"/>
    <w:rsid w:val="000E6EBB"/>
    <w:rsid w:val="000F1724"/>
    <w:rsid w:val="000F2218"/>
    <w:rsid w:val="000F25D2"/>
    <w:rsid w:val="000F54E3"/>
    <w:rsid w:val="000F6176"/>
    <w:rsid w:val="000F6946"/>
    <w:rsid w:val="000F6DF4"/>
    <w:rsid w:val="00100840"/>
    <w:rsid w:val="00101AA8"/>
    <w:rsid w:val="00101D11"/>
    <w:rsid w:val="001027D6"/>
    <w:rsid w:val="00103998"/>
    <w:rsid w:val="00104890"/>
    <w:rsid w:val="00104ED4"/>
    <w:rsid w:val="00107F15"/>
    <w:rsid w:val="00111D37"/>
    <w:rsid w:val="001153F5"/>
    <w:rsid w:val="0011730F"/>
    <w:rsid w:val="00117467"/>
    <w:rsid w:val="00126BA0"/>
    <w:rsid w:val="0012794E"/>
    <w:rsid w:val="0013191B"/>
    <w:rsid w:val="00131C90"/>
    <w:rsid w:val="00132F44"/>
    <w:rsid w:val="001332BE"/>
    <w:rsid w:val="00134E4C"/>
    <w:rsid w:val="00136A41"/>
    <w:rsid w:val="00136D2D"/>
    <w:rsid w:val="00137580"/>
    <w:rsid w:val="00140E5E"/>
    <w:rsid w:val="001412F5"/>
    <w:rsid w:val="0014173D"/>
    <w:rsid w:val="00142AD4"/>
    <w:rsid w:val="00145525"/>
    <w:rsid w:val="001457D4"/>
    <w:rsid w:val="00145D58"/>
    <w:rsid w:val="00152330"/>
    <w:rsid w:val="0015279A"/>
    <w:rsid w:val="00152A7D"/>
    <w:rsid w:val="00152C6E"/>
    <w:rsid w:val="00156BF2"/>
    <w:rsid w:val="00157D64"/>
    <w:rsid w:val="00157F77"/>
    <w:rsid w:val="001600D9"/>
    <w:rsid w:val="00161FD1"/>
    <w:rsid w:val="00162352"/>
    <w:rsid w:val="00164828"/>
    <w:rsid w:val="00165132"/>
    <w:rsid w:val="001716B9"/>
    <w:rsid w:val="001721D1"/>
    <w:rsid w:val="00172C6F"/>
    <w:rsid w:val="00172D7E"/>
    <w:rsid w:val="00175045"/>
    <w:rsid w:val="001752C1"/>
    <w:rsid w:val="00175C2C"/>
    <w:rsid w:val="00180AD0"/>
    <w:rsid w:val="00181593"/>
    <w:rsid w:val="00182431"/>
    <w:rsid w:val="00183346"/>
    <w:rsid w:val="00184D2B"/>
    <w:rsid w:val="00184DFE"/>
    <w:rsid w:val="00185C55"/>
    <w:rsid w:val="00186BAE"/>
    <w:rsid w:val="00186D1D"/>
    <w:rsid w:val="00190415"/>
    <w:rsid w:val="00190C42"/>
    <w:rsid w:val="001911CB"/>
    <w:rsid w:val="001920FB"/>
    <w:rsid w:val="001926E1"/>
    <w:rsid w:val="001943E4"/>
    <w:rsid w:val="00194DD3"/>
    <w:rsid w:val="001954AB"/>
    <w:rsid w:val="00197111"/>
    <w:rsid w:val="001A028F"/>
    <w:rsid w:val="001A0CFB"/>
    <w:rsid w:val="001A127C"/>
    <w:rsid w:val="001A2870"/>
    <w:rsid w:val="001A42BA"/>
    <w:rsid w:val="001A4B9D"/>
    <w:rsid w:val="001A66FD"/>
    <w:rsid w:val="001A7A93"/>
    <w:rsid w:val="001A7ACA"/>
    <w:rsid w:val="001B0AFA"/>
    <w:rsid w:val="001B2C58"/>
    <w:rsid w:val="001B5410"/>
    <w:rsid w:val="001B6AF3"/>
    <w:rsid w:val="001B7C1D"/>
    <w:rsid w:val="001C084C"/>
    <w:rsid w:val="001C23EF"/>
    <w:rsid w:val="001C3104"/>
    <w:rsid w:val="001C3BE2"/>
    <w:rsid w:val="001C3D93"/>
    <w:rsid w:val="001C6659"/>
    <w:rsid w:val="001C6968"/>
    <w:rsid w:val="001C70C2"/>
    <w:rsid w:val="001D0558"/>
    <w:rsid w:val="001D5B5A"/>
    <w:rsid w:val="001D686E"/>
    <w:rsid w:val="001D70B6"/>
    <w:rsid w:val="001D7FE6"/>
    <w:rsid w:val="001E0B1F"/>
    <w:rsid w:val="001E322B"/>
    <w:rsid w:val="001E61C8"/>
    <w:rsid w:val="001E7228"/>
    <w:rsid w:val="001E7CB9"/>
    <w:rsid w:val="001E7D0E"/>
    <w:rsid w:val="001F0088"/>
    <w:rsid w:val="001F046C"/>
    <w:rsid w:val="001F1753"/>
    <w:rsid w:val="001F2985"/>
    <w:rsid w:val="001F4276"/>
    <w:rsid w:val="001F5010"/>
    <w:rsid w:val="001F53A3"/>
    <w:rsid w:val="001F5A3D"/>
    <w:rsid w:val="001F6448"/>
    <w:rsid w:val="001F721E"/>
    <w:rsid w:val="00200C57"/>
    <w:rsid w:val="0020127E"/>
    <w:rsid w:val="0020212C"/>
    <w:rsid w:val="002031BF"/>
    <w:rsid w:val="00210A43"/>
    <w:rsid w:val="00211D92"/>
    <w:rsid w:val="00212C97"/>
    <w:rsid w:val="002136B4"/>
    <w:rsid w:val="002140C7"/>
    <w:rsid w:val="002150E9"/>
    <w:rsid w:val="00217940"/>
    <w:rsid w:val="002217ED"/>
    <w:rsid w:val="00221C47"/>
    <w:rsid w:val="00226592"/>
    <w:rsid w:val="002307F1"/>
    <w:rsid w:val="00231F52"/>
    <w:rsid w:val="00232E3D"/>
    <w:rsid w:val="00232E72"/>
    <w:rsid w:val="00233CC0"/>
    <w:rsid w:val="002379FC"/>
    <w:rsid w:val="002419D2"/>
    <w:rsid w:val="00242516"/>
    <w:rsid w:val="0024313A"/>
    <w:rsid w:val="00243CBB"/>
    <w:rsid w:val="00245034"/>
    <w:rsid w:val="00250A93"/>
    <w:rsid w:val="00250EF8"/>
    <w:rsid w:val="00251C8B"/>
    <w:rsid w:val="00251CB2"/>
    <w:rsid w:val="00252F52"/>
    <w:rsid w:val="0025360C"/>
    <w:rsid w:val="0025425B"/>
    <w:rsid w:val="002544B9"/>
    <w:rsid w:val="00254999"/>
    <w:rsid w:val="00254AF6"/>
    <w:rsid w:val="00257AA7"/>
    <w:rsid w:val="00257CC8"/>
    <w:rsid w:val="00260B76"/>
    <w:rsid w:val="00261031"/>
    <w:rsid w:val="0026239C"/>
    <w:rsid w:val="0026291F"/>
    <w:rsid w:val="00262A82"/>
    <w:rsid w:val="00265296"/>
    <w:rsid w:val="00267395"/>
    <w:rsid w:val="0026794F"/>
    <w:rsid w:val="0027065D"/>
    <w:rsid w:val="002754C5"/>
    <w:rsid w:val="002765E5"/>
    <w:rsid w:val="00276BA6"/>
    <w:rsid w:val="002777F4"/>
    <w:rsid w:val="00281625"/>
    <w:rsid w:val="00282622"/>
    <w:rsid w:val="00282723"/>
    <w:rsid w:val="002859E7"/>
    <w:rsid w:val="002869A7"/>
    <w:rsid w:val="00290ADD"/>
    <w:rsid w:val="00290CAD"/>
    <w:rsid w:val="002923B8"/>
    <w:rsid w:val="0029265D"/>
    <w:rsid w:val="0029371C"/>
    <w:rsid w:val="0029418C"/>
    <w:rsid w:val="002941F5"/>
    <w:rsid w:val="0029450F"/>
    <w:rsid w:val="00295749"/>
    <w:rsid w:val="002A0596"/>
    <w:rsid w:val="002A091A"/>
    <w:rsid w:val="002A2264"/>
    <w:rsid w:val="002A2CE6"/>
    <w:rsid w:val="002A363C"/>
    <w:rsid w:val="002A5427"/>
    <w:rsid w:val="002A67A4"/>
    <w:rsid w:val="002A68AF"/>
    <w:rsid w:val="002A6AC4"/>
    <w:rsid w:val="002A7933"/>
    <w:rsid w:val="002B04D7"/>
    <w:rsid w:val="002B0548"/>
    <w:rsid w:val="002B2247"/>
    <w:rsid w:val="002B23C5"/>
    <w:rsid w:val="002B2F38"/>
    <w:rsid w:val="002B5777"/>
    <w:rsid w:val="002B57E2"/>
    <w:rsid w:val="002B653A"/>
    <w:rsid w:val="002B6E67"/>
    <w:rsid w:val="002C0982"/>
    <w:rsid w:val="002C0E1A"/>
    <w:rsid w:val="002C2244"/>
    <w:rsid w:val="002C55A9"/>
    <w:rsid w:val="002C6E45"/>
    <w:rsid w:val="002D2DA6"/>
    <w:rsid w:val="002E057C"/>
    <w:rsid w:val="002E18C5"/>
    <w:rsid w:val="002E2295"/>
    <w:rsid w:val="002E34FC"/>
    <w:rsid w:val="002E3D70"/>
    <w:rsid w:val="002F14BC"/>
    <w:rsid w:val="002F1A51"/>
    <w:rsid w:val="002F1DCE"/>
    <w:rsid w:val="002F34AB"/>
    <w:rsid w:val="00302E3D"/>
    <w:rsid w:val="00303170"/>
    <w:rsid w:val="003033E9"/>
    <w:rsid w:val="00306B24"/>
    <w:rsid w:val="00310624"/>
    <w:rsid w:val="0031123F"/>
    <w:rsid w:val="00311725"/>
    <w:rsid w:val="00312BDA"/>
    <w:rsid w:val="00312F26"/>
    <w:rsid w:val="00313318"/>
    <w:rsid w:val="0032198A"/>
    <w:rsid w:val="003221B8"/>
    <w:rsid w:val="0032252D"/>
    <w:rsid w:val="0032430B"/>
    <w:rsid w:val="00324DB6"/>
    <w:rsid w:val="00327C28"/>
    <w:rsid w:val="00330FDD"/>
    <w:rsid w:val="0033146C"/>
    <w:rsid w:val="00331EBA"/>
    <w:rsid w:val="00331F41"/>
    <w:rsid w:val="00332470"/>
    <w:rsid w:val="00332C6A"/>
    <w:rsid w:val="00334B6A"/>
    <w:rsid w:val="00334F8B"/>
    <w:rsid w:val="00336251"/>
    <w:rsid w:val="00336A0E"/>
    <w:rsid w:val="0033722D"/>
    <w:rsid w:val="003402E4"/>
    <w:rsid w:val="00340D4F"/>
    <w:rsid w:val="00342444"/>
    <w:rsid w:val="00344DF4"/>
    <w:rsid w:val="00345D80"/>
    <w:rsid w:val="00350D6A"/>
    <w:rsid w:val="00351968"/>
    <w:rsid w:val="00351B02"/>
    <w:rsid w:val="00351D1C"/>
    <w:rsid w:val="00351F37"/>
    <w:rsid w:val="003541BA"/>
    <w:rsid w:val="00354AC5"/>
    <w:rsid w:val="00355440"/>
    <w:rsid w:val="00356FB2"/>
    <w:rsid w:val="003574B5"/>
    <w:rsid w:val="003601FC"/>
    <w:rsid w:val="00363AE6"/>
    <w:rsid w:val="00363BB2"/>
    <w:rsid w:val="003700D2"/>
    <w:rsid w:val="00370A6B"/>
    <w:rsid w:val="00371ADE"/>
    <w:rsid w:val="00372FC7"/>
    <w:rsid w:val="00375B03"/>
    <w:rsid w:val="00382ED2"/>
    <w:rsid w:val="00383327"/>
    <w:rsid w:val="003840B0"/>
    <w:rsid w:val="0038590C"/>
    <w:rsid w:val="0039179B"/>
    <w:rsid w:val="00395E2E"/>
    <w:rsid w:val="00396C18"/>
    <w:rsid w:val="003A2718"/>
    <w:rsid w:val="003A47F4"/>
    <w:rsid w:val="003A718A"/>
    <w:rsid w:val="003B013A"/>
    <w:rsid w:val="003B040B"/>
    <w:rsid w:val="003B2964"/>
    <w:rsid w:val="003B30E5"/>
    <w:rsid w:val="003B4F1F"/>
    <w:rsid w:val="003B77B4"/>
    <w:rsid w:val="003C0457"/>
    <w:rsid w:val="003C0460"/>
    <w:rsid w:val="003C05C9"/>
    <w:rsid w:val="003C09AA"/>
    <w:rsid w:val="003C210C"/>
    <w:rsid w:val="003C2EA2"/>
    <w:rsid w:val="003C3641"/>
    <w:rsid w:val="003C57EA"/>
    <w:rsid w:val="003C65CD"/>
    <w:rsid w:val="003C684E"/>
    <w:rsid w:val="003D0379"/>
    <w:rsid w:val="003D463A"/>
    <w:rsid w:val="003D4E85"/>
    <w:rsid w:val="003D6BD9"/>
    <w:rsid w:val="003D7407"/>
    <w:rsid w:val="003D7F63"/>
    <w:rsid w:val="003E0C42"/>
    <w:rsid w:val="003E0D51"/>
    <w:rsid w:val="003E1C87"/>
    <w:rsid w:val="003E1E77"/>
    <w:rsid w:val="003E2E8F"/>
    <w:rsid w:val="003E59E6"/>
    <w:rsid w:val="003E5B07"/>
    <w:rsid w:val="003E6D3D"/>
    <w:rsid w:val="003F1F51"/>
    <w:rsid w:val="003F22CF"/>
    <w:rsid w:val="003F23F2"/>
    <w:rsid w:val="003F2580"/>
    <w:rsid w:val="003F2869"/>
    <w:rsid w:val="003F44BB"/>
    <w:rsid w:val="003F6440"/>
    <w:rsid w:val="003F6D46"/>
    <w:rsid w:val="003F6F96"/>
    <w:rsid w:val="00400300"/>
    <w:rsid w:val="00400721"/>
    <w:rsid w:val="0040287E"/>
    <w:rsid w:val="00404283"/>
    <w:rsid w:val="0040750E"/>
    <w:rsid w:val="004100E9"/>
    <w:rsid w:val="0041259A"/>
    <w:rsid w:val="00412B96"/>
    <w:rsid w:val="004140C5"/>
    <w:rsid w:val="004144F0"/>
    <w:rsid w:val="00422B72"/>
    <w:rsid w:val="00423CB6"/>
    <w:rsid w:val="00424799"/>
    <w:rsid w:val="00426CBC"/>
    <w:rsid w:val="0042738F"/>
    <w:rsid w:val="004319CF"/>
    <w:rsid w:val="004325B8"/>
    <w:rsid w:val="004327F7"/>
    <w:rsid w:val="00434427"/>
    <w:rsid w:val="0043476B"/>
    <w:rsid w:val="004371B7"/>
    <w:rsid w:val="00437F61"/>
    <w:rsid w:val="00440260"/>
    <w:rsid w:val="00440446"/>
    <w:rsid w:val="004405AC"/>
    <w:rsid w:val="00440A05"/>
    <w:rsid w:val="00442B0A"/>
    <w:rsid w:val="00444594"/>
    <w:rsid w:val="004450A6"/>
    <w:rsid w:val="00446BEA"/>
    <w:rsid w:val="00447AF8"/>
    <w:rsid w:val="0045032A"/>
    <w:rsid w:val="00452DDE"/>
    <w:rsid w:val="00456D83"/>
    <w:rsid w:val="00460D59"/>
    <w:rsid w:val="00461DD9"/>
    <w:rsid w:val="00461EBE"/>
    <w:rsid w:val="00462263"/>
    <w:rsid w:val="004632D7"/>
    <w:rsid w:val="00465DD7"/>
    <w:rsid w:val="00467C9E"/>
    <w:rsid w:val="004707D5"/>
    <w:rsid w:val="00474694"/>
    <w:rsid w:val="004747D8"/>
    <w:rsid w:val="00475539"/>
    <w:rsid w:val="004762D8"/>
    <w:rsid w:val="0048473C"/>
    <w:rsid w:val="0048479E"/>
    <w:rsid w:val="00484CE0"/>
    <w:rsid w:val="00485AA8"/>
    <w:rsid w:val="00486185"/>
    <w:rsid w:val="00486984"/>
    <w:rsid w:val="00490522"/>
    <w:rsid w:val="00490C9A"/>
    <w:rsid w:val="00492333"/>
    <w:rsid w:val="00492651"/>
    <w:rsid w:val="0049361C"/>
    <w:rsid w:val="00493D8A"/>
    <w:rsid w:val="00496661"/>
    <w:rsid w:val="00496A6C"/>
    <w:rsid w:val="00496BB4"/>
    <w:rsid w:val="00496E14"/>
    <w:rsid w:val="00497439"/>
    <w:rsid w:val="00497B7A"/>
    <w:rsid w:val="004A0572"/>
    <w:rsid w:val="004A0876"/>
    <w:rsid w:val="004A08B2"/>
    <w:rsid w:val="004A239D"/>
    <w:rsid w:val="004A33FC"/>
    <w:rsid w:val="004A3B6B"/>
    <w:rsid w:val="004A7EC4"/>
    <w:rsid w:val="004B24D8"/>
    <w:rsid w:val="004B3E92"/>
    <w:rsid w:val="004B45FE"/>
    <w:rsid w:val="004B4E04"/>
    <w:rsid w:val="004B6250"/>
    <w:rsid w:val="004B6A97"/>
    <w:rsid w:val="004C0E53"/>
    <w:rsid w:val="004C1C57"/>
    <w:rsid w:val="004C260E"/>
    <w:rsid w:val="004C2DD0"/>
    <w:rsid w:val="004C3BB4"/>
    <w:rsid w:val="004C54E9"/>
    <w:rsid w:val="004D2A81"/>
    <w:rsid w:val="004D3CBC"/>
    <w:rsid w:val="004D50BB"/>
    <w:rsid w:val="004D57C6"/>
    <w:rsid w:val="004D5D85"/>
    <w:rsid w:val="004D6F78"/>
    <w:rsid w:val="004D73F3"/>
    <w:rsid w:val="004E2398"/>
    <w:rsid w:val="004E2445"/>
    <w:rsid w:val="004E2A80"/>
    <w:rsid w:val="004E4278"/>
    <w:rsid w:val="004E6BBA"/>
    <w:rsid w:val="004E7851"/>
    <w:rsid w:val="004F216C"/>
    <w:rsid w:val="004F24F3"/>
    <w:rsid w:val="004F2B7F"/>
    <w:rsid w:val="004F2CF6"/>
    <w:rsid w:val="004F41B0"/>
    <w:rsid w:val="004F4A37"/>
    <w:rsid w:val="004F4F56"/>
    <w:rsid w:val="004F54F1"/>
    <w:rsid w:val="004F55E6"/>
    <w:rsid w:val="004F5D88"/>
    <w:rsid w:val="004F6978"/>
    <w:rsid w:val="005008F7"/>
    <w:rsid w:val="00500D01"/>
    <w:rsid w:val="00500F42"/>
    <w:rsid w:val="0050273E"/>
    <w:rsid w:val="00502B87"/>
    <w:rsid w:val="005036CF"/>
    <w:rsid w:val="005042EA"/>
    <w:rsid w:val="00510C51"/>
    <w:rsid w:val="00510CF1"/>
    <w:rsid w:val="00513344"/>
    <w:rsid w:val="00520507"/>
    <w:rsid w:val="00521B54"/>
    <w:rsid w:val="00521B85"/>
    <w:rsid w:val="005227D3"/>
    <w:rsid w:val="00532B2F"/>
    <w:rsid w:val="00534B4F"/>
    <w:rsid w:val="005409B2"/>
    <w:rsid w:val="005409F1"/>
    <w:rsid w:val="00540DB8"/>
    <w:rsid w:val="00542C1A"/>
    <w:rsid w:val="005503D4"/>
    <w:rsid w:val="0055222B"/>
    <w:rsid w:val="005526E9"/>
    <w:rsid w:val="00553A7A"/>
    <w:rsid w:val="005547EB"/>
    <w:rsid w:val="005554EC"/>
    <w:rsid w:val="005559A7"/>
    <w:rsid w:val="005560B8"/>
    <w:rsid w:val="00556F98"/>
    <w:rsid w:val="005603B4"/>
    <w:rsid w:val="00560E0C"/>
    <w:rsid w:val="005613B8"/>
    <w:rsid w:val="00561CCC"/>
    <w:rsid w:val="00561EC5"/>
    <w:rsid w:val="00562391"/>
    <w:rsid w:val="00562523"/>
    <w:rsid w:val="005700B5"/>
    <w:rsid w:val="00571190"/>
    <w:rsid w:val="0057346F"/>
    <w:rsid w:val="00574412"/>
    <w:rsid w:val="0057572D"/>
    <w:rsid w:val="00575C18"/>
    <w:rsid w:val="00577510"/>
    <w:rsid w:val="00580599"/>
    <w:rsid w:val="00580DD6"/>
    <w:rsid w:val="005816CF"/>
    <w:rsid w:val="005862B8"/>
    <w:rsid w:val="00591563"/>
    <w:rsid w:val="00591D1B"/>
    <w:rsid w:val="00592628"/>
    <w:rsid w:val="00592B23"/>
    <w:rsid w:val="00593F6A"/>
    <w:rsid w:val="005956FA"/>
    <w:rsid w:val="005960D7"/>
    <w:rsid w:val="00597437"/>
    <w:rsid w:val="005A11D1"/>
    <w:rsid w:val="005A32D9"/>
    <w:rsid w:val="005A34E0"/>
    <w:rsid w:val="005A4096"/>
    <w:rsid w:val="005A5D17"/>
    <w:rsid w:val="005A73D1"/>
    <w:rsid w:val="005B00DC"/>
    <w:rsid w:val="005B01A8"/>
    <w:rsid w:val="005B21D6"/>
    <w:rsid w:val="005B22B2"/>
    <w:rsid w:val="005B3873"/>
    <w:rsid w:val="005B4593"/>
    <w:rsid w:val="005B61DF"/>
    <w:rsid w:val="005B6BF5"/>
    <w:rsid w:val="005C0152"/>
    <w:rsid w:val="005C02C0"/>
    <w:rsid w:val="005C097F"/>
    <w:rsid w:val="005C165B"/>
    <w:rsid w:val="005C2A15"/>
    <w:rsid w:val="005C3614"/>
    <w:rsid w:val="005C4BAC"/>
    <w:rsid w:val="005C7364"/>
    <w:rsid w:val="005C78AC"/>
    <w:rsid w:val="005D2638"/>
    <w:rsid w:val="005D42A2"/>
    <w:rsid w:val="005D718C"/>
    <w:rsid w:val="005D77E8"/>
    <w:rsid w:val="005D7807"/>
    <w:rsid w:val="005E1202"/>
    <w:rsid w:val="005E2A77"/>
    <w:rsid w:val="005E3FF7"/>
    <w:rsid w:val="005E4F32"/>
    <w:rsid w:val="005E5A5E"/>
    <w:rsid w:val="005E6140"/>
    <w:rsid w:val="005E69B0"/>
    <w:rsid w:val="005E737E"/>
    <w:rsid w:val="005F0DBB"/>
    <w:rsid w:val="005F123F"/>
    <w:rsid w:val="005F1794"/>
    <w:rsid w:val="005F21E2"/>
    <w:rsid w:val="005F406E"/>
    <w:rsid w:val="005F42C5"/>
    <w:rsid w:val="005F4F29"/>
    <w:rsid w:val="005F5F00"/>
    <w:rsid w:val="005F62CF"/>
    <w:rsid w:val="005F64AD"/>
    <w:rsid w:val="005F73B6"/>
    <w:rsid w:val="006010C7"/>
    <w:rsid w:val="006022A7"/>
    <w:rsid w:val="006045B8"/>
    <w:rsid w:val="0060485A"/>
    <w:rsid w:val="00610C76"/>
    <w:rsid w:val="006169A0"/>
    <w:rsid w:val="006177BB"/>
    <w:rsid w:val="00621FAD"/>
    <w:rsid w:val="006221FE"/>
    <w:rsid w:val="00625C43"/>
    <w:rsid w:val="00625E7F"/>
    <w:rsid w:val="00625EAF"/>
    <w:rsid w:val="0062674A"/>
    <w:rsid w:val="0063150C"/>
    <w:rsid w:val="00632096"/>
    <w:rsid w:val="00635C62"/>
    <w:rsid w:val="00636E5B"/>
    <w:rsid w:val="0064072D"/>
    <w:rsid w:val="00642787"/>
    <w:rsid w:val="00642F2E"/>
    <w:rsid w:val="006433D4"/>
    <w:rsid w:val="006442A0"/>
    <w:rsid w:val="00644DB1"/>
    <w:rsid w:val="0064501C"/>
    <w:rsid w:val="006470A4"/>
    <w:rsid w:val="0064764D"/>
    <w:rsid w:val="00650198"/>
    <w:rsid w:val="00650374"/>
    <w:rsid w:val="006532DD"/>
    <w:rsid w:val="006557B7"/>
    <w:rsid w:val="00660E87"/>
    <w:rsid w:val="00661005"/>
    <w:rsid w:val="006615AE"/>
    <w:rsid w:val="00662693"/>
    <w:rsid w:val="0066278B"/>
    <w:rsid w:val="00664F18"/>
    <w:rsid w:val="00665751"/>
    <w:rsid w:val="00670DDE"/>
    <w:rsid w:val="00671FBC"/>
    <w:rsid w:val="006741E1"/>
    <w:rsid w:val="006744FB"/>
    <w:rsid w:val="00675B1C"/>
    <w:rsid w:val="00676297"/>
    <w:rsid w:val="00677911"/>
    <w:rsid w:val="00681E7F"/>
    <w:rsid w:val="006855BA"/>
    <w:rsid w:val="0068570D"/>
    <w:rsid w:val="00690019"/>
    <w:rsid w:val="00693249"/>
    <w:rsid w:val="00693515"/>
    <w:rsid w:val="0069383B"/>
    <w:rsid w:val="00695134"/>
    <w:rsid w:val="00695CF9"/>
    <w:rsid w:val="006977B3"/>
    <w:rsid w:val="006A1018"/>
    <w:rsid w:val="006A13AA"/>
    <w:rsid w:val="006A43D5"/>
    <w:rsid w:val="006A7C7D"/>
    <w:rsid w:val="006B0D86"/>
    <w:rsid w:val="006B2B7B"/>
    <w:rsid w:val="006B30DE"/>
    <w:rsid w:val="006B3F5B"/>
    <w:rsid w:val="006B5F61"/>
    <w:rsid w:val="006B79A4"/>
    <w:rsid w:val="006C1017"/>
    <w:rsid w:val="006C2642"/>
    <w:rsid w:val="006C2BDA"/>
    <w:rsid w:val="006C2BEC"/>
    <w:rsid w:val="006C32F9"/>
    <w:rsid w:val="006C333E"/>
    <w:rsid w:val="006C38B4"/>
    <w:rsid w:val="006C49BB"/>
    <w:rsid w:val="006C6D0C"/>
    <w:rsid w:val="006D000C"/>
    <w:rsid w:val="006D1BAD"/>
    <w:rsid w:val="006D1DD3"/>
    <w:rsid w:val="006D402D"/>
    <w:rsid w:val="006D6A9D"/>
    <w:rsid w:val="006E0228"/>
    <w:rsid w:val="006E1655"/>
    <w:rsid w:val="006E1946"/>
    <w:rsid w:val="006E3075"/>
    <w:rsid w:val="006E6616"/>
    <w:rsid w:val="006E7540"/>
    <w:rsid w:val="006F2930"/>
    <w:rsid w:val="006F3272"/>
    <w:rsid w:val="006F56DF"/>
    <w:rsid w:val="006F67EA"/>
    <w:rsid w:val="006F6A77"/>
    <w:rsid w:val="007058A1"/>
    <w:rsid w:val="00705C01"/>
    <w:rsid w:val="0070786D"/>
    <w:rsid w:val="00712466"/>
    <w:rsid w:val="00713F5E"/>
    <w:rsid w:val="007145BC"/>
    <w:rsid w:val="007149C1"/>
    <w:rsid w:val="00714EF1"/>
    <w:rsid w:val="0071569B"/>
    <w:rsid w:val="0072032C"/>
    <w:rsid w:val="00724F4E"/>
    <w:rsid w:val="00726789"/>
    <w:rsid w:val="00727D0A"/>
    <w:rsid w:val="00730D0B"/>
    <w:rsid w:val="0073136D"/>
    <w:rsid w:val="007325D9"/>
    <w:rsid w:val="007333BF"/>
    <w:rsid w:val="007367CA"/>
    <w:rsid w:val="00736DEA"/>
    <w:rsid w:val="007403DB"/>
    <w:rsid w:val="007440BB"/>
    <w:rsid w:val="007452EF"/>
    <w:rsid w:val="00745D02"/>
    <w:rsid w:val="00746D5C"/>
    <w:rsid w:val="00747458"/>
    <w:rsid w:val="00750614"/>
    <w:rsid w:val="00750CE4"/>
    <w:rsid w:val="007525D7"/>
    <w:rsid w:val="007532DF"/>
    <w:rsid w:val="00762D94"/>
    <w:rsid w:val="00763472"/>
    <w:rsid w:val="007653D9"/>
    <w:rsid w:val="00767D19"/>
    <w:rsid w:val="00770090"/>
    <w:rsid w:val="00770ACE"/>
    <w:rsid w:val="0077115D"/>
    <w:rsid w:val="00773DAB"/>
    <w:rsid w:val="00775C23"/>
    <w:rsid w:val="00777C23"/>
    <w:rsid w:val="00781F1E"/>
    <w:rsid w:val="0078424C"/>
    <w:rsid w:val="0078493D"/>
    <w:rsid w:val="007856CE"/>
    <w:rsid w:val="00786B1F"/>
    <w:rsid w:val="00787C68"/>
    <w:rsid w:val="00790900"/>
    <w:rsid w:val="00790B18"/>
    <w:rsid w:val="00791617"/>
    <w:rsid w:val="0079226B"/>
    <w:rsid w:val="00792E70"/>
    <w:rsid w:val="007A0E47"/>
    <w:rsid w:val="007A29BF"/>
    <w:rsid w:val="007A3034"/>
    <w:rsid w:val="007A3772"/>
    <w:rsid w:val="007A5939"/>
    <w:rsid w:val="007A5BA1"/>
    <w:rsid w:val="007A647D"/>
    <w:rsid w:val="007B0B0C"/>
    <w:rsid w:val="007B1AB5"/>
    <w:rsid w:val="007B204D"/>
    <w:rsid w:val="007B4D35"/>
    <w:rsid w:val="007B54DD"/>
    <w:rsid w:val="007B5D2B"/>
    <w:rsid w:val="007C01AC"/>
    <w:rsid w:val="007C1796"/>
    <w:rsid w:val="007C407C"/>
    <w:rsid w:val="007C4A04"/>
    <w:rsid w:val="007C5D8F"/>
    <w:rsid w:val="007D1BEA"/>
    <w:rsid w:val="007D2B78"/>
    <w:rsid w:val="007D38CE"/>
    <w:rsid w:val="007D3D7F"/>
    <w:rsid w:val="007D6954"/>
    <w:rsid w:val="007D6CC4"/>
    <w:rsid w:val="007D6DF5"/>
    <w:rsid w:val="007D70CB"/>
    <w:rsid w:val="007E0538"/>
    <w:rsid w:val="007E1A73"/>
    <w:rsid w:val="007E1BC8"/>
    <w:rsid w:val="007E23BC"/>
    <w:rsid w:val="007E38F5"/>
    <w:rsid w:val="007E4440"/>
    <w:rsid w:val="007E58D3"/>
    <w:rsid w:val="007E5B66"/>
    <w:rsid w:val="007E7288"/>
    <w:rsid w:val="007E74AE"/>
    <w:rsid w:val="007E7585"/>
    <w:rsid w:val="007F0131"/>
    <w:rsid w:val="007F100D"/>
    <w:rsid w:val="007F2F30"/>
    <w:rsid w:val="007F42D3"/>
    <w:rsid w:val="00802F0E"/>
    <w:rsid w:val="00802F18"/>
    <w:rsid w:val="00804572"/>
    <w:rsid w:val="0080483B"/>
    <w:rsid w:val="00807516"/>
    <w:rsid w:val="00807C41"/>
    <w:rsid w:val="0081292B"/>
    <w:rsid w:val="00815209"/>
    <w:rsid w:val="00816B01"/>
    <w:rsid w:val="008201E1"/>
    <w:rsid w:val="00820EF5"/>
    <w:rsid w:val="00822568"/>
    <w:rsid w:val="0082288D"/>
    <w:rsid w:val="00822C36"/>
    <w:rsid w:val="00823F3C"/>
    <w:rsid w:val="0082555B"/>
    <w:rsid w:val="008255CB"/>
    <w:rsid w:val="00826D78"/>
    <w:rsid w:val="008303A3"/>
    <w:rsid w:val="00831BD7"/>
    <w:rsid w:val="00831E5A"/>
    <w:rsid w:val="00832651"/>
    <w:rsid w:val="00832B56"/>
    <w:rsid w:val="00836319"/>
    <w:rsid w:val="00836B1D"/>
    <w:rsid w:val="00836F3C"/>
    <w:rsid w:val="00836FA4"/>
    <w:rsid w:val="00837197"/>
    <w:rsid w:val="00837433"/>
    <w:rsid w:val="008406BA"/>
    <w:rsid w:val="00841A7A"/>
    <w:rsid w:val="00844280"/>
    <w:rsid w:val="0084552C"/>
    <w:rsid w:val="00846E4A"/>
    <w:rsid w:val="008547F8"/>
    <w:rsid w:val="00854AAE"/>
    <w:rsid w:val="00860A8E"/>
    <w:rsid w:val="00862ED0"/>
    <w:rsid w:val="00863215"/>
    <w:rsid w:val="008661C2"/>
    <w:rsid w:val="0087010B"/>
    <w:rsid w:val="00871434"/>
    <w:rsid w:val="008714E5"/>
    <w:rsid w:val="008723D1"/>
    <w:rsid w:val="00872603"/>
    <w:rsid w:val="00872F3D"/>
    <w:rsid w:val="00873D7C"/>
    <w:rsid w:val="00874C4B"/>
    <w:rsid w:val="008755F8"/>
    <w:rsid w:val="00875A3D"/>
    <w:rsid w:val="008800FA"/>
    <w:rsid w:val="008837DA"/>
    <w:rsid w:val="008847F6"/>
    <w:rsid w:val="00884F43"/>
    <w:rsid w:val="0088740A"/>
    <w:rsid w:val="00892BB8"/>
    <w:rsid w:val="00893969"/>
    <w:rsid w:val="008948A1"/>
    <w:rsid w:val="008A0770"/>
    <w:rsid w:val="008A1C35"/>
    <w:rsid w:val="008A3B48"/>
    <w:rsid w:val="008A573E"/>
    <w:rsid w:val="008A6696"/>
    <w:rsid w:val="008B26A6"/>
    <w:rsid w:val="008B29C7"/>
    <w:rsid w:val="008B455E"/>
    <w:rsid w:val="008B4E63"/>
    <w:rsid w:val="008C07FE"/>
    <w:rsid w:val="008C5814"/>
    <w:rsid w:val="008C5881"/>
    <w:rsid w:val="008C59D7"/>
    <w:rsid w:val="008C79AC"/>
    <w:rsid w:val="008D0F9B"/>
    <w:rsid w:val="008D1FA4"/>
    <w:rsid w:val="008D23FE"/>
    <w:rsid w:val="008D53A7"/>
    <w:rsid w:val="008D5945"/>
    <w:rsid w:val="008D6B50"/>
    <w:rsid w:val="008D76FC"/>
    <w:rsid w:val="008D7912"/>
    <w:rsid w:val="008D7A47"/>
    <w:rsid w:val="008E08F4"/>
    <w:rsid w:val="008E0FD7"/>
    <w:rsid w:val="008E105F"/>
    <w:rsid w:val="008E329F"/>
    <w:rsid w:val="008E5089"/>
    <w:rsid w:val="008E569F"/>
    <w:rsid w:val="008E645D"/>
    <w:rsid w:val="008F08B5"/>
    <w:rsid w:val="008F194A"/>
    <w:rsid w:val="008F20CC"/>
    <w:rsid w:val="008F27F8"/>
    <w:rsid w:val="008F397E"/>
    <w:rsid w:val="008F573C"/>
    <w:rsid w:val="008F6971"/>
    <w:rsid w:val="008F6A33"/>
    <w:rsid w:val="008F6FB3"/>
    <w:rsid w:val="008F7616"/>
    <w:rsid w:val="00900004"/>
    <w:rsid w:val="0090148A"/>
    <w:rsid w:val="00902DCE"/>
    <w:rsid w:val="00904786"/>
    <w:rsid w:val="00906713"/>
    <w:rsid w:val="00907560"/>
    <w:rsid w:val="00910C0B"/>
    <w:rsid w:val="00910D8E"/>
    <w:rsid w:val="00911BEC"/>
    <w:rsid w:val="009167CE"/>
    <w:rsid w:val="009212F5"/>
    <w:rsid w:val="009217B4"/>
    <w:rsid w:val="00924252"/>
    <w:rsid w:val="0093030E"/>
    <w:rsid w:val="00930363"/>
    <w:rsid w:val="009304ED"/>
    <w:rsid w:val="009322E6"/>
    <w:rsid w:val="0093460C"/>
    <w:rsid w:val="00936DAB"/>
    <w:rsid w:val="00940B47"/>
    <w:rsid w:val="0094160E"/>
    <w:rsid w:val="00942856"/>
    <w:rsid w:val="0094484F"/>
    <w:rsid w:val="00947D5C"/>
    <w:rsid w:val="009500F3"/>
    <w:rsid w:val="009542CC"/>
    <w:rsid w:val="00957669"/>
    <w:rsid w:val="0095796F"/>
    <w:rsid w:val="0096005F"/>
    <w:rsid w:val="00960103"/>
    <w:rsid w:val="0096477D"/>
    <w:rsid w:val="009649A6"/>
    <w:rsid w:val="009655F2"/>
    <w:rsid w:val="009661F3"/>
    <w:rsid w:val="00967FCB"/>
    <w:rsid w:val="009704FB"/>
    <w:rsid w:val="0097416A"/>
    <w:rsid w:val="00975E7E"/>
    <w:rsid w:val="00975F56"/>
    <w:rsid w:val="00976B9C"/>
    <w:rsid w:val="00977DDB"/>
    <w:rsid w:val="0098090B"/>
    <w:rsid w:val="0098134A"/>
    <w:rsid w:val="0098137E"/>
    <w:rsid w:val="00981460"/>
    <w:rsid w:val="00981B84"/>
    <w:rsid w:val="00984F36"/>
    <w:rsid w:val="00987A75"/>
    <w:rsid w:val="00987AF2"/>
    <w:rsid w:val="00987BC4"/>
    <w:rsid w:val="00987E7C"/>
    <w:rsid w:val="00991A43"/>
    <w:rsid w:val="009921F6"/>
    <w:rsid w:val="00992752"/>
    <w:rsid w:val="00992D1C"/>
    <w:rsid w:val="00992E08"/>
    <w:rsid w:val="00993790"/>
    <w:rsid w:val="0099527E"/>
    <w:rsid w:val="00995613"/>
    <w:rsid w:val="009A02F0"/>
    <w:rsid w:val="009A1657"/>
    <w:rsid w:val="009A4DC6"/>
    <w:rsid w:val="009A5AA7"/>
    <w:rsid w:val="009B0AF9"/>
    <w:rsid w:val="009B0D3A"/>
    <w:rsid w:val="009B4D88"/>
    <w:rsid w:val="009B55EE"/>
    <w:rsid w:val="009B5F48"/>
    <w:rsid w:val="009B6386"/>
    <w:rsid w:val="009B6D82"/>
    <w:rsid w:val="009B70F2"/>
    <w:rsid w:val="009C2CAD"/>
    <w:rsid w:val="009C2D10"/>
    <w:rsid w:val="009C31BB"/>
    <w:rsid w:val="009D080D"/>
    <w:rsid w:val="009D1A36"/>
    <w:rsid w:val="009D1B25"/>
    <w:rsid w:val="009D2437"/>
    <w:rsid w:val="009D25A6"/>
    <w:rsid w:val="009D330E"/>
    <w:rsid w:val="009D677B"/>
    <w:rsid w:val="009D6BFE"/>
    <w:rsid w:val="009D6D19"/>
    <w:rsid w:val="009D7A51"/>
    <w:rsid w:val="009E203C"/>
    <w:rsid w:val="009E3E93"/>
    <w:rsid w:val="009E4A05"/>
    <w:rsid w:val="009E63C2"/>
    <w:rsid w:val="009E6B54"/>
    <w:rsid w:val="009E7324"/>
    <w:rsid w:val="009F143D"/>
    <w:rsid w:val="009F2456"/>
    <w:rsid w:val="009F475D"/>
    <w:rsid w:val="009F55ED"/>
    <w:rsid w:val="009F66BF"/>
    <w:rsid w:val="00A02601"/>
    <w:rsid w:val="00A04673"/>
    <w:rsid w:val="00A04799"/>
    <w:rsid w:val="00A05445"/>
    <w:rsid w:val="00A05EE5"/>
    <w:rsid w:val="00A063F6"/>
    <w:rsid w:val="00A06BDA"/>
    <w:rsid w:val="00A07465"/>
    <w:rsid w:val="00A07DFE"/>
    <w:rsid w:val="00A11D4F"/>
    <w:rsid w:val="00A13940"/>
    <w:rsid w:val="00A13BA2"/>
    <w:rsid w:val="00A14B7B"/>
    <w:rsid w:val="00A14C57"/>
    <w:rsid w:val="00A15202"/>
    <w:rsid w:val="00A164A2"/>
    <w:rsid w:val="00A16E68"/>
    <w:rsid w:val="00A26851"/>
    <w:rsid w:val="00A30834"/>
    <w:rsid w:val="00A32574"/>
    <w:rsid w:val="00A3418E"/>
    <w:rsid w:val="00A344E6"/>
    <w:rsid w:val="00A3469D"/>
    <w:rsid w:val="00A36C10"/>
    <w:rsid w:val="00A3772D"/>
    <w:rsid w:val="00A43886"/>
    <w:rsid w:val="00A4427E"/>
    <w:rsid w:val="00A446D1"/>
    <w:rsid w:val="00A450B0"/>
    <w:rsid w:val="00A46227"/>
    <w:rsid w:val="00A47E6C"/>
    <w:rsid w:val="00A47F59"/>
    <w:rsid w:val="00A51CF6"/>
    <w:rsid w:val="00A51EC4"/>
    <w:rsid w:val="00A54730"/>
    <w:rsid w:val="00A652EC"/>
    <w:rsid w:val="00A711C9"/>
    <w:rsid w:val="00A7250B"/>
    <w:rsid w:val="00A730FA"/>
    <w:rsid w:val="00A7379C"/>
    <w:rsid w:val="00A73BBD"/>
    <w:rsid w:val="00A75BF7"/>
    <w:rsid w:val="00A8062B"/>
    <w:rsid w:val="00A806DC"/>
    <w:rsid w:val="00A81B64"/>
    <w:rsid w:val="00A81B83"/>
    <w:rsid w:val="00A81C51"/>
    <w:rsid w:val="00A821C1"/>
    <w:rsid w:val="00A83111"/>
    <w:rsid w:val="00A8350C"/>
    <w:rsid w:val="00A84EDE"/>
    <w:rsid w:val="00A86336"/>
    <w:rsid w:val="00A87CBB"/>
    <w:rsid w:val="00A91FE6"/>
    <w:rsid w:val="00A93A9E"/>
    <w:rsid w:val="00A96BBB"/>
    <w:rsid w:val="00A97EDD"/>
    <w:rsid w:val="00AA03DB"/>
    <w:rsid w:val="00AA1697"/>
    <w:rsid w:val="00AA173B"/>
    <w:rsid w:val="00AB03AA"/>
    <w:rsid w:val="00AB048B"/>
    <w:rsid w:val="00AB4A19"/>
    <w:rsid w:val="00AB65C1"/>
    <w:rsid w:val="00AB746F"/>
    <w:rsid w:val="00AC0F03"/>
    <w:rsid w:val="00AC0FFF"/>
    <w:rsid w:val="00AC1028"/>
    <w:rsid w:val="00AC1892"/>
    <w:rsid w:val="00AC18F7"/>
    <w:rsid w:val="00AC37AB"/>
    <w:rsid w:val="00AC3C62"/>
    <w:rsid w:val="00AC464C"/>
    <w:rsid w:val="00AC4F67"/>
    <w:rsid w:val="00AC6842"/>
    <w:rsid w:val="00AD0F19"/>
    <w:rsid w:val="00AD1759"/>
    <w:rsid w:val="00AD1F5D"/>
    <w:rsid w:val="00AD23D6"/>
    <w:rsid w:val="00AD51B8"/>
    <w:rsid w:val="00AD523D"/>
    <w:rsid w:val="00AD5DB4"/>
    <w:rsid w:val="00AD6EBC"/>
    <w:rsid w:val="00AE076C"/>
    <w:rsid w:val="00AE0ABC"/>
    <w:rsid w:val="00AE1F4E"/>
    <w:rsid w:val="00AE4796"/>
    <w:rsid w:val="00AE5431"/>
    <w:rsid w:val="00AE6E6A"/>
    <w:rsid w:val="00AE770D"/>
    <w:rsid w:val="00AE79D5"/>
    <w:rsid w:val="00AF3086"/>
    <w:rsid w:val="00AF4144"/>
    <w:rsid w:val="00AF55BD"/>
    <w:rsid w:val="00AF55DA"/>
    <w:rsid w:val="00AF5D9D"/>
    <w:rsid w:val="00AF5F0A"/>
    <w:rsid w:val="00AF69DF"/>
    <w:rsid w:val="00AF7D79"/>
    <w:rsid w:val="00B00583"/>
    <w:rsid w:val="00B0117B"/>
    <w:rsid w:val="00B02071"/>
    <w:rsid w:val="00B0305C"/>
    <w:rsid w:val="00B04549"/>
    <w:rsid w:val="00B06291"/>
    <w:rsid w:val="00B07198"/>
    <w:rsid w:val="00B0740B"/>
    <w:rsid w:val="00B108EE"/>
    <w:rsid w:val="00B11194"/>
    <w:rsid w:val="00B11758"/>
    <w:rsid w:val="00B12341"/>
    <w:rsid w:val="00B13824"/>
    <w:rsid w:val="00B16349"/>
    <w:rsid w:val="00B16F99"/>
    <w:rsid w:val="00B17C02"/>
    <w:rsid w:val="00B23D80"/>
    <w:rsid w:val="00B241FE"/>
    <w:rsid w:val="00B24B56"/>
    <w:rsid w:val="00B2549A"/>
    <w:rsid w:val="00B25BA5"/>
    <w:rsid w:val="00B31860"/>
    <w:rsid w:val="00B31B33"/>
    <w:rsid w:val="00B32673"/>
    <w:rsid w:val="00B34867"/>
    <w:rsid w:val="00B363C8"/>
    <w:rsid w:val="00B4159E"/>
    <w:rsid w:val="00B4348E"/>
    <w:rsid w:val="00B4602C"/>
    <w:rsid w:val="00B47BC3"/>
    <w:rsid w:val="00B529CA"/>
    <w:rsid w:val="00B529D8"/>
    <w:rsid w:val="00B53B0C"/>
    <w:rsid w:val="00B5691B"/>
    <w:rsid w:val="00B633BA"/>
    <w:rsid w:val="00B65B15"/>
    <w:rsid w:val="00B66BFC"/>
    <w:rsid w:val="00B67EBC"/>
    <w:rsid w:val="00B715A1"/>
    <w:rsid w:val="00B72CED"/>
    <w:rsid w:val="00B72DC0"/>
    <w:rsid w:val="00B74A44"/>
    <w:rsid w:val="00B8126C"/>
    <w:rsid w:val="00B83533"/>
    <w:rsid w:val="00B8448D"/>
    <w:rsid w:val="00B848E5"/>
    <w:rsid w:val="00B918AB"/>
    <w:rsid w:val="00B918EB"/>
    <w:rsid w:val="00B931FD"/>
    <w:rsid w:val="00B93694"/>
    <w:rsid w:val="00B943C9"/>
    <w:rsid w:val="00B95CEB"/>
    <w:rsid w:val="00B9621C"/>
    <w:rsid w:val="00B96E20"/>
    <w:rsid w:val="00B96FC8"/>
    <w:rsid w:val="00B97ACD"/>
    <w:rsid w:val="00BB16B8"/>
    <w:rsid w:val="00BB1D9C"/>
    <w:rsid w:val="00BB2D9B"/>
    <w:rsid w:val="00BB49CC"/>
    <w:rsid w:val="00BB6C5D"/>
    <w:rsid w:val="00BC253C"/>
    <w:rsid w:val="00BC325C"/>
    <w:rsid w:val="00BC48E1"/>
    <w:rsid w:val="00BC4AE2"/>
    <w:rsid w:val="00BC542A"/>
    <w:rsid w:val="00BC59D5"/>
    <w:rsid w:val="00BC63BF"/>
    <w:rsid w:val="00BD09BF"/>
    <w:rsid w:val="00BD0A25"/>
    <w:rsid w:val="00BD0C07"/>
    <w:rsid w:val="00BD11E8"/>
    <w:rsid w:val="00BD1912"/>
    <w:rsid w:val="00BD1F36"/>
    <w:rsid w:val="00BD313F"/>
    <w:rsid w:val="00BD39EC"/>
    <w:rsid w:val="00BD5130"/>
    <w:rsid w:val="00BE0208"/>
    <w:rsid w:val="00BE0935"/>
    <w:rsid w:val="00BE1E2C"/>
    <w:rsid w:val="00BE2274"/>
    <w:rsid w:val="00BE29AF"/>
    <w:rsid w:val="00BE2CEE"/>
    <w:rsid w:val="00BE4EF3"/>
    <w:rsid w:val="00BE5D1D"/>
    <w:rsid w:val="00BE79A9"/>
    <w:rsid w:val="00BE7A16"/>
    <w:rsid w:val="00BF15E7"/>
    <w:rsid w:val="00BF2C79"/>
    <w:rsid w:val="00BF46E3"/>
    <w:rsid w:val="00BF51C9"/>
    <w:rsid w:val="00BF550F"/>
    <w:rsid w:val="00BF5DED"/>
    <w:rsid w:val="00BF693B"/>
    <w:rsid w:val="00BF7C93"/>
    <w:rsid w:val="00C00A50"/>
    <w:rsid w:val="00C01DCC"/>
    <w:rsid w:val="00C04FC8"/>
    <w:rsid w:val="00C06DAD"/>
    <w:rsid w:val="00C070A5"/>
    <w:rsid w:val="00C071E9"/>
    <w:rsid w:val="00C113BA"/>
    <w:rsid w:val="00C12BC7"/>
    <w:rsid w:val="00C17F51"/>
    <w:rsid w:val="00C202B9"/>
    <w:rsid w:val="00C21230"/>
    <w:rsid w:val="00C2170A"/>
    <w:rsid w:val="00C27A93"/>
    <w:rsid w:val="00C3430F"/>
    <w:rsid w:val="00C357FE"/>
    <w:rsid w:val="00C360B8"/>
    <w:rsid w:val="00C3622B"/>
    <w:rsid w:val="00C369FD"/>
    <w:rsid w:val="00C4178C"/>
    <w:rsid w:val="00C417E2"/>
    <w:rsid w:val="00C419ED"/>
    <w:rsid w:val="00C42851"/>
    <w:rsid w:val="00C4499C"/>
    <w:rsid w:val="00C44FFB"/>
    <w:rsid w:val="00C45951"/>
    <w:rsid w:val="00C45A87"/>
    <w:rsid w:val="00C51203"/>
    <w:rsid w:val="00C51262"/>
    <w:rsid w:val="00C521D0"/>
    <w:rsid w:val="00C570FE"/>
    <w:rsid w:val="00C627B6"/>
    <w:rsid w:val="00C6546B"/>
    <w:rsid w:val="00C70257"/>
    <w:rsid w:val="00C70A19"/>
    <w:rsid w:val="00C70C1E"/>
    <w:rsid w:val="00C71E65"/>
    <w:rsid w:val="00C72141"/>
    <w:rsid w:val="00C72236"/>
    <w:rsid w:val="00C74348"/>
    <w:rsid w:val="00C74AE5"/>
    <w:rsid w:val="00C751B4"/>
    <w:rsid w:val="00C7588E"/>
    <w:rsid w:val="00C77860"/>
    <w:rsid w:val="00C800A0"/>
    <w:rsid w:val="00C91B5E"/>
    <w:rsid w:val="00C92A68"/>
    <w:rsid w:val="00C931AE"/>
    <w:rsid w:val="00C93A41"/>
    <w:rsid w:val="00C95CF1"/>
    <w:rsid w:val="00CA2C92"/>
    <w:rsid w:val="00CA61E7"/>
    <w:rsid w:val="00CB4E09"/>
    <w:rsid w:val="00CB5F0B"/>
    <w:rsid w:val="00CB7CC7"/>
    <w:rsid w:val="00CC012B"/>
    <w:rsid w:val="00CC4174"/>
    <w:rsid w:val="00CC5FA0"/>
    <w:rsid w:val="00CC730B"/>
    <w:rsid w:val="00CD1F5F"/>
    <w:rsid w:val="00CD3AB3"/>
    <w:rsid w:val="00CD4316"/>
    <w:rsid w:val="00CD4847"/>
    <w:rsid w:val="00CD7385"/>
    <w:rsid w:val="00CD7772"/>
    <w:rsid w:val="00CD7CD5"/>
    <w:rsid w:val="00CE0219"/>
    <w:rsid w:val="00CE4327"/>
    <w:rsid w:val="00CE4BC0"/>
    <w:rsid w:val="00CE58F2"/>
    <w:rsid w:val="00CE7A6A"/>
    <w:rsid w:val="00CF07B0"/>
    <w:rsid w:val="00CF5A38"/>
    <w:rsid w:val="00CF688E"/>
    <w:rsid w:val="00CF7D15"/>
    <w:rsid w:val="00D0376E"/>
    <w:rsid w:val="00D03AC6"/>
    <w:rsid w:val="00D046EA"/>
    <w:rsid w:val="00D04AB6"/>
    <w:rsid w:val="00D04D6A"/>
    <w:rsid w:val="00D04DEE"/>
    <w:rsid w:val="00D10B1A"/>
    <w:rsid w:val="00D11D1A"/>
    <w:rsid w:val="00D1364E"/>
    <w:rsid w:val="00D140A9"/>
    <w:rsid w:val="00D14C5A"/>
    <w:rsid w:val="00D155FC"/>
    <w:rsid w:val="00D16AFF"/>
    <w:rsid w:val="00D172C8"/>
    <w:rsid w:val="00D17EAE"/>
    <w:rsid w:val="00D20929"/>
    <w:rsid w:val="00D2330B"/>
    <w:rsid w:val="00D23702"/>
    <w:rsid w:val="00D27F21"/>
    <w:rsid w:val="00D30363"/>
    <w:rsid w:val="00D31DF8"/>
    <w:rsid w:val="00D3757A"/>
    <w:rsid w:val="00D376C4"/>
    <w:rsid w:val="00D37A05"/>
    <w:rsid w:val="00D40CBA"/>
    <w:rsid w:val="00D423CF"/>
    <w:rsid w:val="00D433D2"/>
    <w:rsid w:val="00D43F6B"/>
    <w:rsid w:val="00D45C33"/>
    <w:rsid w:val="00D4621E"/>
    <w:rsid w:val="00D510E2"/>
    <w:rsid w:val="00D515FB"/>
    <w:rsid w:val="00D51956"/>
    <w:rsid w:val="00D54DF0"/>
    <w:rsid w:val="00D5581E"/>
    <w:rsid w:val="00D57AFC"/>
    <w:rsid w:val="00D62D0F"/>
    <w:rsid w:val="00D639B5"/>
    <w:rsid w:val="00D64350"/>
    <w:rsid w:val="00D64431"/>
    <w:rsid w:val="00D64A52"/>
    <w:rsid w:val="00D6660C"/>
    <w:rsid w:val="00D66E39"/>
    <w:rsid w:val="00D66F68"/>
    <w:rsid w:val="00D67F07"/>
    <w:rsid w:val="00D73CCC"/>
    <w:rsid w:val="00D740FC"/>
    <w:rsid w:val="00D75F5A"/>
    <w:rsid w:val="00D81BAB"/>
    <w:rsid w:val="00D8298D"/>
    <w:rsid w:val="00D82D3A"/>
    <w:rsid w:val="00D843B1"/>
    <w:rsid w:val="00D87639"/>
    <w:rsid w:val="00D9011B"/>
    <w:rsid w:val="00D913B2"/>
    <w:rsid w:val="00D9268C"/>
    <w:rsid w:val="00D927DF"/>
    <w:rsid w:val="00D92A5B"/>
    <w:rsid w:val="00D949FB"/>
    <w:rsid w:val="00DA1327"/>
    <w:rsid w:val="00DA2FD1"/>
    <w:rsid w:val="00DA6C88"/>
    <w:rsid w:val="00DB043F"/>
    <w:rsid w:val="00DB1564"/>
    <w:rsid w:val="00DB60BE"/>
    <w:rsid w:val="00DC0E1F"/>
    <w:rsid w:val="00DC2201"/>
    <w:rsid w:val="00DC2838"/>
    <w:rsid w:val="00DC3744"/>
    <w:rsid w:val="00DC5168"/>
    <w:rsid w:val="00DD1060"/>
    <w:rsid w:val="00DD146B"/>
    <w:rsid w:val="00DD208C"/>
    <w:rsid w:val="00DD2B73"/>
    <w:rsid w:val="00DD2E89"/>
    <w:rsid w:val="00DD2FDB"/>
    <w:rsid w:val="00DD453F"/>
    <w:rsid w:val="00DD6FAB"/>
    <w:rsid w:val="00DD707E"/>
    <w:rsid w:val="00DE0397"/>
    <w:rsid w:val="00DE129E"/>
    <w:rsid w:val="00DE2E3C"/>
    <w:rsid w:val="00DE2EDF"/>
    <w:rsid w:val="00DE3B79"/>
    <w:rsid w:val="00DF0366"/>
    <w:rsid w:val="00DF226E"/>
    <w:rsid w:val="00DF47AF"/>
    <w:rsid w:val="00DF5C87"/>
    <w:rsid w:val="00DF6177"/>
    <w:rsid w:val="00DF7E35"/>
    <w:rsid w:val="00E01345"/>
    <w:rsid w:val="00E01671"/>
    <w:rsid w:val="00E01A53"/>
    <w:rsid w:val="00E032BD"/>
    <w:rsid w:val="00E03544"/>
    <w:rsid w:val="00E038F4"/>
    <w:rsid w:val="00E07CA9"/>
    <w:rsid w:val="00E15D07"/>
    <w:rsid w:val="00E17289"/>
    <w:rsid w:val="00E17DA7"/>
    <w:rsid w:val="00E206E2"/>
    <w:rsid w:val="00E20FD9"/>
    <w:rsid w:val="00E2171C"/>
    <w:rsid w:val="00E22EF8"/>
    <w:rsid w:val="00E239FE"/>
    <w:rsid w:val="00E26A19"/>
    <w:rsid w:val="00E2702C"/>
    <w:rsid w:val="00E27946"/>
    <w:rsid w:val="00E30C44"/>
    <w:rsid w:val="00E3296A"/>
    <w:rsid w:val="00E334C4"/>
    <w:rsid w:val="00E33D50"/>
    <w:rsid w:val="00E35859"/>
    <w:rsid w:val="00E40E1A"/>
    <w:rsid w:val="00E419A7"/>
    <w:rsid w:val="00E426BA"/>
    <w:rsid w:val="00E4330F"/>
    <w:rsid w:val="00E44F71"/>
    <w:rsid w:val="00E514F9"/>
    <w:rsid w:val="00E53ABA"/>
    <w:rsid w:val="00E54A3B"/>
    <w:rsid w:val="00E565FA"/>
    <w:rsid w:val="00E56E44"/>
    <w:rsid w:val="00E60636"/>
    <w:rsid w:val="00E61793"/>
    <w:rsid w:val="00E675E3"/>
    <w:rsid w:val="00E67919"/>
    <w:rsid w:val="00E7086E"/>
    <w:rsid w:val="00E7089E"/>
    <w:rsid w:val="00E70F31"/>
    <w:rsid w:val="00E74453"/>
    <w:rsid w:val="00E77F42"/>
    <w:rsid w:val="00E8026D"/>
    <w:rsid w:val="00E845B4"/>
    <w:rsid w:val="00E84D3A"/>
    <w:rsid w:val="00E8589F"/>
    <w:rsid w:val="00E85F05"/>
    <w:rsid w:val="00E86BD6"/>
    <w:rsid w:val="00E9315B"/>
    <w:rsid w:val="00E947F5"/>
    <w:rsid w:val="00EA20DF"/>
    <w:rsid w:val="00EA2AD9"/>
    <w:rsid w:val="00EA3CD4"/>
    <w:rsid w:val="00EA3D24"/>
    <w:rsid w:val="00EA6786"/>
    <w:rsid w:val="00EA73AC"/>
    <w:rsid w:val="00EB1CA8"/>
    <w:rsid w:val="00EB3BA7"/>
    <w:rsid w:val="00EB3D97"/>
    <w:rsid w:val="00EB55F7"/>
    <w:rsid w:val="00EB7B4F"/>
    <w:rsid w:val="00EC043F"/>
    <w:rsid w:val="00EC4E64"/>
    <w:rsid w:val="00EC5CE1"/>
    <w:rsid w:val="00EC63AE"/>
    <w:rsid w:val="00EC6C6D"/>
    <w:rsid w:val="00EC7E8F"/>
    <w:rsid w:val="00ED0B2F"/>
    <w:rsid w:val="00ED2166"/>
    <w:rsid w:val="00ED2219"/>
    <w:rsid w:val="00ED28A3"/>
    <w:rsid w:val="00ED3548"/>
    <w:rsid w:val="00ED3571"/>
    <w:rsid w:val="00ED3AD0"/>
    <w:rsid w:val="00ED4391"/>
    <w:rsid w:val="00ED4718"/>
    <w:rsid w:val="00ED50FF"/>
    <w:rsid w:val="00ED689F"/>
    <w:rsid w:val="00ED6A44"/>
    <w:rsid w:val="00ED6D8A"/>
    <w:rsid w:val="00ED7EF4"/>
    <w:rsid w:val="00EE2C89"/>
    <w:rsid w:val="00EE4758"/>
    <w:rsid w:val="00EE6978"/>
    <w:rsid w:val="00EE6C46"/>
    <w:rsid w:val="00EF0C10"/>
    <w:rsid w:val="00EF1165"/>
    <w:rsid w:val="00EF1884"/>
    <w:rsid w:val="00EF425C"/>
    <w:rsid w:val="00EF5323"/>
    <w:rsid w:val="00EF6CB6"/>
    <w:rsid w:val="00F0032A"/>
    <w:rsid w:val="00F00577"/>
    <w:rsid w:val="00F038B8"/>
    <w:rsid w:val="00F04224"/>
    <w:rsid w:val="00F065FE"/>
    <w:rsid w:val="00F06811"/>
    <w:rsid w:val="00F06DEC"/>
    <w:rsid w:val="00F115CA"/>
    <w:rsid w:val="00F14931"/>
    <w:rsid w:val="00F14F71"/>
    <w:rsid w:val="00F16837"/>
    <w:rsid w:val="00F170C4"/>
    <w:rsid w:val="00F20105"/>
    <w:rsid w:val="00F21042"/>
    <w:rsid w:val="00F21F95"/>
    <w:rsid w:val="00F23F1F"/>
    <w:rsid w:val="00F265B6"/>
    <w:rsid w:val="00F26F8D"/>
    <w:rsid w:val="00F32B7F"/>
    <w:rsid w:val="00F3340C"/>
    <w:rsid w:val="00F357A9"/>
    <w:rsid w:val="00F35DF9"/>
    <w:rsid w:val="00F36018"/>
    <w:rsid w:val="00F37683"/>
    <w:rsid w:val="00F414B8"/>
    <w:rsid w:val="00F41FC9"/>
    <w:rsid w:val="00F4292F"/>
    <w:rsid w:val="00F43E03"/>
    <w:rsid w:val="00F43E68"/>
    <w:rsid w:val="00F44169"/>
    <w:rsid w:val="00F453D9"/>
    <w:rsid w:val="00F45F4D"/>
    <w:rsid w:val="00F46AA5"/>
    <w:rsid w:val="00F47A2D"/>
    <w:rsid w:val="00F51146"/>
    <w:rsid w:val="00F513AB"/>
    <w:rsid w:val="00F52660"/>
    <w:rsid w:val="00F53BA4"/>
    <w:rsid w:val="00F54003"/>
    <w:rsid w:val="00F547FF"/>
    <w:rsid w:val="00F619F1"/>
    <w:rsid w:val="00F61C6B"/>
    <w:rsid w:val="00F61E24"/>
    <w:rsid w:val="00F63ED7"/>
    <w:rsid w:val="00F64398"/>
    <w:rsid w:val="00F659B0"/>
    <w:rsid w:val="00F66E09"/>
    <w:rsid w:val="00F67CDD"/>
    <w:rsid w:val="00F7483C"/>
    <w:rsid w:val="00F74F4A"/>
    <w:rsid w:val="00F75BC3"/>
    <w:rsid w:val="00F763C5"/>
    <w:rsid w:val="00F768D4"/>
    <w:rsid w:val="00F82AAC"/>
    <w:rsid w:val="00F84FCA"/>
    <w:rsid w:val="00F8521C"/>
    <w:rsid w:val="00F86755"/>
    <w:rsid w:val="00F8727D"/>
    <w:rsid w:val="00F90033"/>
    <w:rsid w:val="00F9250E"/>
    <w:rsid w:val="00F96478"/>
    <w:rsid w:val="00F971A6"/>
    <w:rsid w:val="00FA280E"/>
    <w:rsid w:val="00FA4C2B"/>
    <w:rsid w:val="00FA5EC9"/>
    <w:rsid w:val="00FA6116"/>
    <w:rsid w:val="00FA61D2"/>
    <w:rsid w:val="00FA6754"/>
    <w:rsid w:val="00FA7739"/>
    <w:rsid w:val="00FB0321"/>
    <w:rsid w:val="00FB3219"/>
    <w:rsid w:val="00FB35AB"/>
    <w:rsid w:val="00FB4F5C"/>
    <w:rsid w:val="00FB55F0"/>
    <w:rsid w:val="00FB5AA6"/>
    <w:rsid w:val="00FB665D"/>
    <w:rsid w:val="00FC2428"/>
    <w:rsid w:val="00FC2508"/>
    <w:rsid w:val="00FC4AF6"/>
    <w:rsid w:val="00FC5A4E"/>
    <w:rsid w:val="00FC5A55"/>
    <w:rsid w:val="00FD0620"/>
    <w:rsid w:val="00FD23E2"/>
    <w:rsid w:val="00FD3F04"/>
    <w:rsid w:val="00FD51FD"/>
    <w:rsid w:val="00FD57AF"/>
    <w:rsid w:val="00FD6BC2"/>
    <w:rsid w:val="00FD719E"/>
    <w:rsid w:val="00FE003E"/>
    <w:rsid w:val="00FE2006"/>
    <w:rsid w:val="00FE3E36"/>
    <w:rsid w:val="00FE40C2"/>
    <w:rsid w:val="00FE4D1B"/>
    <w:rsid w:val="00FE61FD"/>
    <w:rsid w:val="00FE735C"/>
    <w:rsid w:val="00FF1FA6"/>
    <w:rsid w:val="00FF3BE2"/>
    <w:rsid w:val="00FF4741"/>
    <w:rsid w:val="00FF5E64"/>
    <w:rsid w:val="00FF72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2489B03"/>
  <w15:docId w15:val="{629C4054-752D-4216-B62A-83525B5691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iPriority="89" w:unhideWhenUsed="1" w:qFormat="1"/>
    <w:lsdException w:name="heading 8" w:semiHidden="1" w:uiPriority="89" w:unhideWhenUsed="1" w:qFormat="1"/>
    <w:lsdException w:name="heading 9" w:semiHidden="1" w:uiPriority="8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89" w:unhideWhenUsed="1"/>
    <w:lsdException w:name="annotation text" w:semiHidden="1" w:uiPriority="8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8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2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8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2" w:qFormat="1"/>
    <w:lsdException w:name="Intense Emphasis" w:uiPriority="21" w:qFormat="1"/>
    <w:lsdException w:name="Subtle Reference" w:uiPriority="31" w:qFormat="1"/>
    <w:lsdException w:name="Intense Reference" w:uiPriority="89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6">
    <w:name w:val="Normal"/>
    <w:qFormat/>
    <w:rsid w:val="000A6450"/>
    <w:pPr>
      <w:spacing w:line="360" w:lineRule="auto"/>
    </w:pPr>
    <w:rPr>
      <w:sz w:val="24"/>
      <w:szCs w:val="24"/>
    </w:rPr>
  </w:style>
  <w:style w:type="paragraph" w:styleId="1">
    <w:name w:val="heading 1"/>
    <w:basedOn w:val="a6"/>
    <w:next w:val="a7"/>
    <w:link w:val="16"/>
    <w:qFormat/>
    <w:rsid w:val="00900004"/>
    <w:pPr>
      <w:keepNext/>
      <w:pageBreakBefore/>
      <w:numPr>
        <w:numId w:val="33"/>
      </w:numPr>
      <w:suppressAutoHyphens/>
      <w:spacing w:after="240"/>
      <w:ind w:right="142"/>
      <w:outlineLvl w:val="0"/>
    </w:pPr>
    <w:rPr>
      <w:rFonts w:cs="Arial"/>
      <w:b/>
      <w:kern w:val="28"/>
      <w:sz w:val="28"/>
      <w:szCs w:val="28"/>
    </w:rPr>
  </w:style>
  <w:style w:type="paragraph" w:styleId="20">
    <w:name w:val="heading 2"/>
    <w:basedOn w:val="a6"/>
    <w:next w:val="a7"/>
    <w:link w:val="28"/>
    <w:uiPriority w:val="9"/>
    <w:qFormat/>
    <w:rsid w:val="00900004"/>
    <w:pPr>
      <w:keepNext/>
      <w:numPr>
        <w:ilvl w:val="1"/>
        <w:numId w:val="33"/>
      </w:numPr>
      <w:spacing w:before="240" w:after="240"/>
      <w:outlineLvl w:val="1"/>
    </w:pPr>
    <w:rPr>
      <w:rFonts w:cs="Arial"/>
      <w:b/>
      <w:bCs/>
      <w:iCs/>
      <w:szCs w:val="26"/>
    </w:rPr>
  </w:style>
  <w:style w:type="paragraph" w:styleId="30">
    <w:name w:val="heading 3"/>
    <w:basedOn w:val="a6"/>
    <w:next w:val="a7"/>
    <w:link w:val="37"/>
    <w:uiPriority w:val="9"/>
    <w:qFormat/>
    <w:rsid w:val="00976B9C"/>
    <w:pPr>
      <w:keepNext/>
      <w:numPr>
        <w:ilvl w:val="2"/>
        <w:numId w:val="33"/>
      </w:numPr>
      <w:spacing w:before="120" w:after="120"/>
      <w:jc w:val="both"/>
      <w:outlineLvl w:val="2"/>
    </w:pPr>
    <w:rPr>
      <w:rFonts w:cs="Arial"/>
      <w:bCs/>
    </w:rPr>
  </w:style>
  <w:style w:type="paragraph" w:styleId="41">
    <w:name w:val="heading 4"/>
    <w:basedOn w:val="30"/>
    <w:next w:val="a7"/>
    <w:link w:val="45"/>
    <w:qFormat/>
    <w:rsid w:val="00976B9C"/>
    <w:pPr>
      <w:numPr>
        <w:ilvl w:val="3"/>
      </w:numPr>
      <w:outlineLvl w:val="3"/>
    </w:pPr>
  </w:style>
  <w:style w:type="paragraph" w:styleId="50">
    <w:name w:val="heading 5"/>
    <w:basedOn w:val="30"/>
    <w:next w:val="a7"/>
    <w:link w:val="53"/>
    <w:qFormat/>
    <w:rsid w:val="00F513AB"/>
    <w:pPr>
      <w:numPr>
        <w:ilvl w:val="4"/>
      </w:numPr>
      <w:outlineLvl w:val="4"/>
    </w:pPr>
  </w:style>
  <w:style w:type="paragraph" w:styleId="6">
    <w:name w:val="heading 6"/>
    <w:basedOn w:val="a6"/>
    <w:next w:val="a6"/>
    <w:link w:val="61"/>
    <w:qFormat/>
    <w:rsid w:val="00F513AB"/>
    <w:pPr>
      <w:numPr>
        <w:ilvl w:val="5"/>
        <w:numId w:val="33"/>
      </w:numPr>
      <w:spacing w:before="120" w:after="120"/>
      <w:outlineLvl w:val="5"/>
    </w:pPr>
    <w:rPr>
      <w:bCs/>
    </w:rPr>
  </w:style>
  <w:style w:type="paragraph" w:styleId="7">
    <w:name w:val="heading 7"/>
    <w:basedOn w:val="a6"/>
    <w:next w:val="a6"/>
    <w:link w:val="70"/>
    <w:uiPriority w:val="89"/>
    <w:qFormat/>
    <w:rsid w:val="00F513AB"/>
    <w:pPr>
      <w:numPr>
        <w:ilvl w:val="6"/>
        <w:numId w:val="5"/>
      </w:numPr>
      <w:spacing w:before="240" w:after="60"/>
      <w:outlineLvl w:val="6"/>
    </w:pPr>
  </w:style>
  <w:style w:type="paragraph" w:styleId="8">
    <w:name w:val="heading 8"/>
    <w:basedOn w:val="a6"/>
    <w:next w:val="a6"/>
    <w:link w:val="80"/>
    <w:uiPriority w:val="89"/>
    <w:qFormat/>
    <w:rsid w:val="00F513AB"/>
    <w:pPr>
      <w:numPr>
        <w:ilvl w:val="7"/>
        <w:numId w:val="5"/>
      </w:numPr>
      <w:spacing w:before="240" w:after="60"/>
      <w:outlineLvl w:val="7"/>
    </w:pPr>
    <w:rPr>
      <w:i/>
      <w:iCs/>
    </w:rPr>
  </w:style>
  <w:style w:type="paragraph" w:styleId="9">
    <w:name w:val="heading 9"/>
    <w:aliases w:val="Список лит-ры"/>
    <w:basedOn w:val="a6"/>
    <w:link w:val="90"/>
    <w:uiPriority w:val="89"/>
    <w:qFormat/>
    <w:rsid w:val="00F513AB"/>
    <w:pPr>
      <w:numPr>
        <w:ilvl w:val="8"/>
        <w:numId w:val="5"/>
      </w:numPr>
      <w:spacing w:after="60"/>
      <w:contextualSpacing/>
      <w:jc w:val="both"/>
      <w:outlineLvl w:val="8"/>
    </w:pPr>
    <w:rPr>
      <w:rFonts w:cs="Arial"/>
      <w:szCs w:val="22"/>
    </w:rPr>
  </w:style>
  <w:style w:type="character" w:default="1" w:styleId="a8">
    <w:name w:val="Default Paragraph Font"/>
    <w:uiPriority w:val="1"/>
    <w:semiHidden/>
    <w:unhideWhenUsed/>
  </w:style>
  <w:style w:type="table" w:default="1" w:styleId="a9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a">
    <w:name w:val="No List"/>
    <w:uiPriority w:val="99"/>
    <w:semiHidden/>
    <w:unhideWhenUsed/>
  </w:style>
  <w:style w:type="paragraph" w:customStyle="1" w:styleId="ab">
    <w:name w:val="По центру"/>
    <w:basedOn w:val="a6"/>
    <w:rsid w:val="00F513AB"/>
    <w:pPr>
      <w:spacing w:after="120"/>
      <w:jc w:val="center"/>
    </w:pPr>
  </w:style>
  <w:style w:type="paragraph" w:customStyle="1" w:styleId="ac">
    <w:name w:val="Отступ"/>
    <w:basedOn w:val="a6"/>
    <w:rsid w:val="00F513AB"/>
    <w:pPr>
      <w:ind w:left="641"/>
      <w:jc w:val="both"/>
    </w:pPr>
  </w:style>
  <w:style w:type="paragraph" w:customStyle="1" w:styleId="ad">
    <w:name w:val="ТОРИС"/>
    <w:aliases w:val="ПОДСИСТЕМА,Титул - ГИС"/>
    <w:basedOn w:val="ae"/>
    <w:qFormat/>
    <w:rsid w:val="00900004"/>
    <w:pPr>
      <w:outlineLvl w:val="9"/>
    </w:pPr>
    <w:rPr>
      <w:caps/>
      <w:sz w:val="24"/>
      <w:szCs w:val="28"/>
    </w:rPr>
  </w:style>
  <w:style w:type="table" w:customStyle="1" w:styleId="af">
    <w:name w:val="Таблица невидимая"/>
    <w:basedOn w:val="a9"/>
    <w:rsid w:val="00F513AB"/>
    <w:pPr>
      <w:spacing w:after="60"/>
    </w:pPr>
    <w:tblPr/>
    <w:trPr>
      <w:cantSplit/>
    </w:trPr>
  </w:style>
  <w:style w:type="paragraph" w:customStyle="1" w:styleId="-1">
    <w:name w:val="Таблица - текст"/>
    <w:basedOn w:val="a6"/>
    <w:link w:val="-2"/>
    <w:uiPriority w:val="14"/>
    <w:qFormat/>
    <w:rsid w:val="00F513AB"/>
    <w:pPr>
      <w:spacing w:line="300" w:lineRule="auto"/>
    </w:pPr>
  </w:style>
  <w:style w:type="character" w:customStyle="1" w:styleId="af0">
    <w:name w:val="Основной текст Знак"/>
    <w:basedOn w:val="a8"/>
    <w:link w:val="a7"/>
    <w:rsid w:val="00211D92"/>
    <w:rPr>
      <w:sz w:val="24"/>
      <w:szCs w:val="24"/>
    </w:rPr>
  </w:style>
  <w:style w:type="paragraph" w:styleId="af1">
    <w:name w:val="footer"/>
    <w:basedOn w:val="a6"/>
    <w:link w:val="af2"/>
    <w:uiPriority w:val="99"/>
    <w:rsid w:val="00F513AB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before="200" w:line="300" w:lineRule="auto"/>
      <w:jc w:val="both"/>
    </w:pPr>
    <w:rPr>
      <w:sz w:val="22"/>
      <w:szCs w:val="22"/>
      <w:lang w:val="en-US"/>
    </w:rPr>
  </w:style>
  <w:style w:type="paragraph" w:styleId="29">
    <w:name w:val="Body Text 2"/>
    <w:basedOn w:val="a6"/>
    <w:link w:val="2a"/>
    <w:semiHidden/>
    <w:rsid w:val="00F513AB"/>
    <w:pPr>
      <w:widowControl w:val="0"/>
      <w:autoSpaceDE w:val="0"/>
      <w:autoSpaceDN w:val="0"/>
      <w:adjustRightInd w:val="0"/>
      <w:spacing w:before="200"/>
      <w:jc w:val="center"/>
    </w:pPr>
    <w:rPr>
      <w:bCs/>
      <w:sz w:val="40"/>
      <w:szCs w:val="40"/>
    </w:rPr>
  </w:style>
  <w:style w:type="paragraph" w:styleId="af3">
    <w:name w:val="Title"/>
    <w:basedOn w:val="a6"/>
    <w:link w:val="af4"/>
    <w:qFormat/>
    <w:rsid w:val="00F513AB"/>
    <w:pPr>
      <w:spacing w:before="240" w:after="240"/>
      <w:jc w:val="center"/>
      <w:outlineLvl w:val="0"/>
    </w:pPr>
    <w:rPr>
      <w:rFonts w:cs="Arial"/>
      <w:b/>
      <w:bCs/>
      <w:kern w:val="28"/>
      <w:sz w:val="40"/>
      <w:szCs w:val="40"/>
    </w:rPr>
  </w:style>
  <w:style w:type="paragraph" w:styleId="ae">
    <w:name w:val="Subtitle"/>
    <w:aliases w:val="Титул Наименование документа"/>
    <w:basedOn w:val="a6"/>
    <w:qFormat/>
    <w:rsid w:val="00F513AB"/>
    <w:pPr>
      <w:spacing w:after="60"/>
      <w:jc w:val="center"/>
      <w:outlineLvl w:val="1"/>
    </w:pPr>
    <w:rPr>
      <w:rFonts w:cs="Arial"/>
      <w:b/>
      <w:sz w:val="28"/>
    </w:rPr>
  </w:style>
  <w:style w:type="character" w:styleId="af5">
    <w:name w:val="Emphasis"/>
    <w:basedOn w:val="a8"/>
    <w:qFormat/>
    <w:rsid w:val="00F513AB"/>
    <w:rPr>
      <w:i/>
      <w:iCs/>
    </w:rPr>
  </w:style>
  <w:style w:type="table" w:styleId="af6">
    <w:name w:val="Table Grid"/>
    <w:basedOn w:val="a9"/>
    <w:uiPriority w:val="39"/>
    <w:rsid w:val="00F513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3">
    <w:name w:val="марк. 1"/>
    <w:basedOn w:val="a6"/>
    <w:semiHidden/>
    <w:rsid w:val="00F513AB"/>
    <w:pPr>
      <w:numPr>
        <w:numId w:val="7"/>
      </w:numPr>
      <w:spacing w:after="120" w:line="300" w:lineRule="auto"/>
      <w:contextualSpacing/>
      <w:jc w:val="both"/>
    </w:pPr>
  </w:style>
  <w:style w:type="paragraph" w:customStyle="1" w:styleId="af7">
    <w:name w:val="Примечание"/>
    <w:basedOn w:val="a7"/>
    <w:rsid w:val="00F513AB"/>
    <w:pPr>
      <w:spacing w:line="240" w:lineRule="auto"/>
    </w:pPr>
    <w:rPr>
      <w:sz w:val="20"/>
      <w:szCs w:val="20"/>
    </w:rPr>
  </w:style>
  <w:style w:type="character" w:styleId="af8">
    <w:name w:val="Strong"/>
    <w:basedOn w:val="a8"/>
    <w:uiPriority w:val="22"/>
    <w:qFormat/>
    <w:rsid w:val="00F513AB"/>
    <w:rPr>
      <w:b/>
      <w:bCs/>
      <w:lang w:val="ru-RU"/>
    </w:rPr>
  </w:style>
  <w:style w:type="paragraph" w:styleId="23">
    <w:name w:val="List Number 2"/>
    <w:basedOn w:val="a6"/>
    <w:semiHidden/>
    <w:rsid w:val="00F513AB"/>
    <w:pPr>
      <w:numPr>
        <w:ilvl w:val="1"/>
        <w:numId w:val="18"/>
      </w:numPr>
      <w:tabs>
        <w:tab w:val="left" w:pos="1032"/>
      </w:tabs>
      <w:spacing w:after="120" w:line="300" w:lineRule="auto"/>
      <w:contextualSpacing/>
      <w:jc w:val="both"/>
    </w:pPr>
  </w:style>
  <w:style w:type="paragraph" w:styleId="33">
    <w:name w:val="List Number 3"/>
    <w:basedOn w:val="a6"/>
    <w:semiHidden/>
    <w:rsid w:val="00F513AB"/>
    <w:pPr>
      <w:numPr>
        <w:ilvl w:val="2"/>
        <w:numId w:val="18"/>
      </w:numPr>
      <w:spacing w:after="120" w:line="300" w:lineRule="auto"/>
      <w:contextualSpacing/>
      <w:jc w:val="both"/>
    </w:pPr>
  </w:style>
  <w:style w:type="paragraph" w:styleId="42">
    <w:name w:val="List Number 4"/>
    <w:basedOn w:val="a6"/>
    <w:semiHidden/>
    <w:rsid w:val="00F513AB"/>
    <w:pPr>
      <w:numPr>
        <w:ilvl w:val="3"/>
        <w:numId w:val="18"/>
      </w:numPr>
      <w:spacing w:after="120" w:line="300" w:lineRule="auto"/>
      <w:contextualSpacing/>
      <w:jc w:val="both"/>
    </w:pPr>
  </w:style>
  <w:style w:type="paragraph" w:styleId="51">
    <w:name w:val="List Number 5"/>
    <w:basedOn w:val="a6"/>
    <w:semiHidden/>
    <w:rsid w:val="00F513AB"/>
    <w:pPr>
      <w:numPr>
        <w:ilvl w:val="4"/>
        <w:numId w:val="18"/>
      </w:numPr>
      <w:spacing w:after="60" w:line="300" w:lineRule="auto"/>
      <w:contextualSpacing/>
      <w:jc w:val="both"/>
    </w:pPr>
  </w:style>
  <w:style w:type="table" w:customStyle="1" w:styleId="af9">
    <w:name w:val="Таблица обычная"/>
    <w:basedOn w:val="a9"/>
    <w:rsid w:val="00F513AB"/>
    <w:rPr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</w:trPr>
    <w:tblStylePr w:type="firstRow">
      <w:pPr>
        <w:wordWrap/>
        <w:jc w:val="center"/>
      </w:pPr>
      <w:rPr>
        <w:b w:val="0"/>
        <w:sz w:val="24"/>
      </w:rPr>
      <w:tblPr/>
      <w:trPr>
        <w:tblHeader/>
      </w:trPr>
      <w:tcPr>
        <w:vAlign w:val="center"/>
      </w:tcPr>
    </w:tblStylePr>
  </w:style>
  <w:style w:type="paragraph" w:styleId="2">
    <w:name w:val="List Bullet 2"/>
    <w:basedOn w:val="a6"/>
    <w:rsid w:val="00F513AB"/>
    <w:pPr>
      <w:numPr>
        <w:numId w:val="12"/>
      </w:numPr>
      <w:tabs>
        <w:tab w:val="left" w:pos="960"/>
      </w:tabs>
      <w:spacing w:after="120" w:line="300" w:lineRule="auto"/>
      <w:contextualSpacing/>
      <w:jc w:val="both"/>
    </w:pPr>
  </w:style>
  <w:style w:type="paragraph" w:styleId="3">
    <w:name w:val="List Bullet 3"/>
    <w:basedOn w:val="a6"/>
    <w:rsid w:val="00F513AB"/>
    <w:pPr>
      <w:numPr>
        <w:numId w:val="13"/>
      </w:numPr>
      <w:tabs>
        <w:tab w:val="left" w:pos="1200"/>
      </w:tabs>
      <w:spacing w:after="120" w:line="300" w:lineRule="auto"/>
      <w:contextualSpacing/>
      <w:jc w:val="both"/>
    </w:pPr>
  </w:style>
  <w:style w:type="paragraph" w:styleId="4">
    <w:name w:val="List Bullet 4"/>
    <w:basedOn w:val="a6"/>
    <w:rsid w:val="00F513AB"/>
    <w:pPr>
      <w:numPr>
        <w:numId w:val="14"/>
      </w:numPr>
      <w:spacing w:after="120" w:line="300" w:lineRule="auto"/>
      <w:contextualSpacing/>
      <w:jc w:val="both"/>
    </w:pPr>
  </w:style>
  <w:style w:type="paragraph" w:styleId="54">
    <w:name w:val="List Bullet 5"/>
    <w:basedOn w:val="a6"/>
    <w:rsid w:val="00F513AB"/>
    <w:pPr>
      <w:tabs>
        <w:tab w:val="left" w:pos="1680"/>
      </w:tabs>
      <w:spacing w:after="120" w:line="300" w:lineRule="auto"/>
      <w:ind w:left="1494" w:hanging="360"/>
      <w:contextualSpacing/>
      <w:jc w:val="both"/>
    </w:pPr>
  </w:style>
  <w:style w:type="table" w:styleId="38">
    <w:name w:val="Table Simple 3"/>
    <w:basedOn w:val="a9"/>
    <w:semiHidden/>
    <w:rsid w:val="00F513AB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71">
    <w:name w:val="Table Grid 7"/>
    <w:basedOn w:val="a9"/>
    <w:semiHidden/>
    <w:rsid w:val="00F513AB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55">
    <w:name w:val="Table Grid 5"/>
    <w:basedOn w:val="a9"/>
    <w:semiHidden/>
    <w:rsid w:val="00F513AB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17">
    <w:name w:val="Table Simple 1"/>
    <w:basedOn w:val="a9"/>
    <w:semiHidden/>
    <w:rsid w:val="00F513AB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Simple 2"/>
    <w:basedOn w:val="a9"/>
    <w:semiHidden/>
    <w:rsid w:val="00F513AB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-10">
    <w:name w:val="Table List 1"/>
    <w:basedOn w:val="a9"/>
    <w:semiHidden/>
    <w:rsid w:val="00F513AB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9"/>
    <w:semiHidden/>
    <w:rsid w:val="00F513AB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List 3"/>
    <w:basedOn w:val="a9"/>
    <w:semiHidden/>
    <w:rsid w:val="00F513AB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9"/>
    <w:semiHidden/>
    <w:rsid w:val="00F513AB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9"/>
    <w:semiHidden/>
    <w:rsid w:val="00F513AB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a">
    <w:name w:val="Document Map"/>
    <w:basedOn w:val="a6"/>
    <w:link w:val="afb"/>
    <w:semiHidden/>
    <w:rsid w:val="00F513AB"/>
    <w:pPr>
      <w:shd w:val="clear" w:color="auto" w:fill="000080"/>
    </w:pPr>
    <w:rPr>
      <w:rFonts w:ascii="Tahoma" w:hAnsi="Tahoma" w:cs="Tahoma"/>
    </w:rPr>
  </w:style>
  <w:style w:type="table" w:styleId="-6">
    <w:name w:val="Table List 6"/>
    <w:basedOn w:val="a9"/>
    <w:semiHidden/>
    <w:rsid w:val="00F513AB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9"/>
    <w:semiHidden/>
    <w:rsid w:val="00F513AB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9"/>
    <w:semiHidden/>
    <w:rsid w:val="00F513AB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c">
    <w:name w:val="Table Theme"/>
    <w:basedOn w:val="a9"/>
    <w:semiHidden/>
    <w:rsid w:val="00F513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styleId="111111">
    <w:name w:val="Outline List 2"/>
    <w:basedOn w:val="aa"/>
    <w:semiHidden/>
    <w:rsid w:val="00F513AB"/>
  </w:style>
  <w:style w:type="paragraph" w:styleId="afd">
    <w:name w:val="caption"/>
    <w:aliases w:val="Таблицы наименование"/>
    <w:basedOn w:val="a6"/>
    <w:next w:val="a7"/>
    <w:uiPriority w:val="35"/>
    <w:qFormat/>
    <w:rsid w:val="00F513AB"/>
    <w:pPr>
      <w:keepNext/>
      <w:spacing w:before="120" w:after="120" w:line="300" w:lineRule="auto"/>
      <w:ind w:left="567"/>
      <w:contextualSpacing/>
    </w:pPr>
    <w:rPr>
      <w:b/>
      <w:bCs/>
      <w:sz w:val="21"/>
      <w:szCs w:val="20"/>
    </w:rPr>
  </w:style>
  <w:style w:type="paragraph" w:styleId="afe">
    <w:name w:val="header"/>
    <w:basedOn w:val="a6"/>
    <w:link w:val="aff"/>
    <w:uiPriority w:val="99"/>
    <w:rsid w:val="00F513AB"/>
    <w:pPr>
      <w:tabs>
        <w:tab w:val="center" w:pos="4677"/>
        <w:tab w:val="right" w:pos="9355"/>
      </w:tabs>
      <w:jc w:val="center"/>
    </w:pPr>
    <w:rPr>
      <w:sz w:val="20"/>
    </w:rPr>
  </w:style>
  <w:style w:type="character" w:styleId="aff0">
    <w:name w:val="page number"/>
    <w:basedOn w:val="a8"/>
    <w:semiHidden/>
    <w:rsid w:val="00F513AB"/>
  </w:style>
  <w:style w:type="paragraph" w:customStyle="1" w:styleId="aff1">
    <w:name w:val="Нижний колонтитул справа"/>
    <w:basedOn w:val="af1"/>
    <w:semiHidden/>
    <w:rsid w:val="00F513AB"/>
    <w:pPr>
      <w:jc w:val="right"/>
    </w:pPr>
    <w:rPr>
      <w:sz w:val="20"/>
      <w:szCs w:val="20"/>
    </w:rPr>
  </w:style>
  <w:style w:type="paragraph" w:customStyle="1" w:styleId="24">
    <w:name w:val="марк. 2"/>
    <w:basedOn w:val="a6"/>
    <w:semiHidden/>
    <w:rsid w:val="00F513AB"/>
    <w:pPr>
      <w:numPr>
        <w:numId w:val="8"/>
      </w:numPr>
      <w:spacing w:after="120" w:line="300" w:lineRule="auto"/>
      <w:contextualSpacing/>
      <w:jc w:val="both"/>
    </w:pPr>
  </w:style>
  <w:style w:type="paragraph" w:customStyle="1" w:styleId="aff2">
    <w:name w:val="Название таблицы"/>
    <w:basedOn w:val="afd"/>
    <w:rsid w:val="00F513AB"/>
  </w:style>
  <w:style w:type="paragraph" w:customStyle="1" w:styleId="35">
    <w:name w:val="марк. 3"/>
    <w:basedOn w:val="a6"/>
    <w:semiHidden/>
    <w:rsid w:val="00F513AB"/>
    <w:pPr>
      <w:numPr>
        <w:numId w:val="9"/>
      </w:numPr>
      <w:spacing w:after="120" w:line="300" w:lineRule="auto"/>
      <w:contextualSpacing/>
      <w:jc w:val="both"/>
    </w:pPr>
  </w:style>
  <w:style w:type="paragraph" w:styleId="2c">
    <w:name w:val="toc 2"/>
    <w:basedOn w:val="a6"/>
    <w:next w:val="a6"/>
    <w:autoRedefine/>
    <w:uiPriority w:val="39"/>
    <w:rsid w:val="0032430B"/>
    <w:pPr>
      <w:tabs>
        <w:tab w:val="left" w:pos="851"/>
        <w:tab w:val="right" w:leader="dot" w:pos="10065"/>
      </w:tabs>
      <w:spacing w:line="240" w:lineRule="auto"/>
      <w:ind w:left="851" w:hanging="851"/>
    </w:pPr>
    <w:rPr>
      <w:szCs w:val="20"/>
    </w:rPr>
  </w:style>
  <w:style w:type="paragraph" w:styleId="18">
    <w:name w:val="toc 1"/>
    <w:basedOn w:val="a6"/>
    <w:next w:val="a6"/>
    <w:autoRedefine/>
    <w:uiPriority w:val="39"/>
    <w:rsid w:val="0032430B"/>
    <w:pPr>
      <w:tabs>
        <w:tab w:val="left" w:pos="851"/>
        <w:tab w:val="right" w:leader="dot" w:pos="10065"/>
      </w:tabs>
      <w:spacing w:before="60" w:after="60" w:line="240" w:lineRule="auto"/>
      <w:ind w:left="993" w:hanging="993"/>
    </w:pPr>
    <w:rPr>
      <w:bCs/>
    </w:rPr>
  </w:style>
  <w:style w:type="paragraph" w:styleId="39">
    <w:name w:val="toc 3"/>
    <w:basedOn w:val="a6"/>
    <w:next w:val="a6"/>
    <w:autoRedefine/>
    <w:uiPriority w:val="39"/>
    <w:rsid w:val="00F513AB"/>
    <w:pPr>
      <w:tabs>
        <w:tab w:val="left" w:pos="1440"/>
        <w:tab w:val="right" w:leader="dot" w:pos="10063"/>
      </w:tabs>
      <w:ind w:left="1440" w:hanging="589"/>
    </w:pPr>
    <w:rPr>
      <w:iCs/>
      <w:szCs w:val="20"/>
    </w:rPr>
  </w:style>
  <w:style w:type="paragraph" w:styleId="46">
    <w:name w:val="toc 4"/>
    <w:basedOn w:val="a6"/>
    <w:next w:val="a6"/>
    <w:autoRedefine/>
    <w:uiPriority w:val="39"/>
    <w:rsid w:val="00F513AB"/>
    <w:pPr>
      <w:tabs>
        <w:tab w:val="left" w:pos="1680"/>
        <w:tab w:val="right" w:leader="dot" w:pos="9344"/>
      </w:tabs>
      <w:ind w:left="1680" w:hanging="960"/>
    </w:pPr>
    <w:rPr>
      <w:szCs w:val="18"/>
    </w:rPr>
  </w:style>
  <w:style w:type="paragraph" w:styleId="56">
    <w:name w:val="toc 5"/>
    <w:basedOn w:val="a6"/>
    <w:next w:val="a6"/>
    <w:autoRedefine/>
    <w:uiPriority w:val="39"/>
    <w:rsid w:val="00F513AB"/>
    <w:pPr>
      <w:ind w:left="960"/>
    </w:pPr>
    <w:rPr>
      <w:sz w:val="18"/>
      <w:szCs w:val="18"/>
    </w:rPr>
  </w:style>
  <w:style w:type="paragraph" w:styleId="62">
    <w:name w:val="toc 6"/>
    <w:basedOn w:val="a6"/>
    <w:next w:val="a6"/>
    <w:autoRedefine/>
    <w:uiPriority w:val="39"/>
    <w:rsid w:val="00F513AB"/>
    <w:pPr>
      <w:ind w:left="1200"/>
    </w:pPr>
    <w:rPr>
      <w:sz w:val="18"/>
      <w:szCs w:val="18"/>
    </w:rPr>
  </w:style>
  <w:style w:type="paragraph" w:styleId="72">
    <w:name w:val="toc 7"/>
    <w:basedOn w:val="a6"/>
    <w:next w:val="a6"/>
    <w:autoRedefine/>
    <w:uiPriority w:val="39"/>
    <w:rsid w:val="00F513AB"/>
    <w:pPr>
      <w:ind w:left="1440"/>
    </w:pPr>
    <w:rPr>
      <w:sz w:val="18"/>
      <w:szCs w:val="18"/>
    </w:rPr>
  </w:style>
  <w:style w:type="paragraph" w:styleId="81">
    <w:name w:val="toc 8"/>
    <w:basedOn w:val="a6"/>
    <w:next w:val="a6"/>
    <w:autoRedefine/>
    <w:uiPriority w:val="39"/>
    <w:rsid w:val="00F513AB"/>
    <w:pPr>
      <w:ind w:left="1680"/>
    </w:pPr>
    <w:rPr>
      <w:sz w:val="18"/>
      <w:szCs w:val="18"/>
    </w:rPr>
  </w:style>
  <w:style w:type="paragraph" w:styleId="91">
    <w:name w:val="toc 9"/>
    <w:basedOn w:val="a6"/>
    <w:next w:val="a6"/>
    <w:autoRedefine/>
    <w:uiPriority w:val="39"/>
    <w:rsid w:val="00F513AB"/>
    <w:pPr>
      <w:ind w:left="1920"/>
    </w:pPr>
    <w:rPr>
      <w:sz w:val="18"/>
      <w:szCs w:val="18"/>
    </w:rPr>
  </w:style>
  <w:style w:type="character" w:styleId="aff3">
    <w:name w:val="Hyperlink"/>
    <w:basedOn w:val="a8"/>
    <w:uiPriority w:val="99"/>
    <w:rsid w:val="00F513AB"/>
    <w:rPr>
      <w:noProof/>
      <w:color w:val="0000FF"/>
      <w:u w:val="single"/>
    </w:rPr>
  </w:style>
  <w:style w:type="numbering" w:styleId="1ai">
    <w:name w:val="Outline List 1"/>
    <w:basedOn w:val="aa"/>
    <w:semiHidden/>
    <w:rsid w:val="00F513AB"/>
  </w:style>
  <w:style w:type="paragraph" w:styleId="HTML">
    <w:name w:val="HTML Address"/>
    <w:basedOn w:val="a6"/>
    <w:semiHidden/>
    <w:rsid w:val="00F513AB"/>
    <w:rPr>
      <w:i/>
      <w:iCs/>
    </w:rPr>
  </w:style>
  <w:style w:type="paragraph" w:styleId="aff4">
    <w:name w:val="envelope address"/>
    <w:basedOn w:val="a6"/>
    <w:semiHidden/>
    <w:rsid w:val="00F513AB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character" w:styleId="HTML0">
    <w:name w:val="HTML Acronym"/>
    <w:basedOn w:val="a8"/>
    <w:semiHidden/>
    <w:rsid w:val="00F513AB"/>
  </w:style>
  <w:style w:type="table" w:styleId="-11">
    <w:name w:val="Table Web 1"/>
    <w:basedOn w:val="a9"/>
    <w:semiHidden/>
    <w:rsid w:val="00F513AB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1">
    <w:name w:val="Table Web 2"/>
    <w:basedOn w:val="a9"/>
    <w:semiHidden/>
    <w:rsid w:val="00F513AB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Web 3"/>
    <w:basedOn w:val="a9"/>
    <w:rsid w:val="00F513AB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5">
    <w:name w:val="Date"/>
    <w:basedOn w:val="a6"/>
    <w:next w:val="a6"/>
    <w:semiHidden/>
    <w:rsid w:val="00F513AB"/>
  </w:style>
  <w:style w:type="paragraph" w:styleId="aff6">
    <w:name w:val="Note Heading"/>
    <w:basedOn w:val="a6"/>
    <w:next w:val="a6"/>
    <w:semiHidden/>
    <w:rsid w:val="00F513AB"/>
  </w:style>
  <w:style w:type="paragraph" w:styleId="aff7">
    <w:name w:val="Closing"/>
    <w:basedOn w:val="a6"/>
    <w:link w:val="aff8"/>
    <w:semiHidden/>
    <w:rsid w:val="00F513AB"/>
    <w:pPr>
      <w:ind w:left="4252"/>
    </w:pPr>
  </w:style>
  <w:style w:type="table" w:styleId="aff9">
    <w:name w:val="Table Elegant"/>
    <w:basedOn w:val="a9"/>
    <w:semiHidden/>
    <w:rsid w:val="00F513AB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9">
    <w:name w:val="Table Subtle 1"/>
    <w:basedOn w:val="a9"/>
    <w:semiHidden/>
    <w:rsid w:val="00F513AB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Subtle 2"/>
    <w:basedOn w:val="a9"/>
    <w:semiHidden/>
    <w:rsid w:val="00F513AB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1">
    <w:name w:val="HTML Keyboard"/>
    <w:basedOn w:val="a8"/>
    <w:semiHidden/>
    <w:rsid w:val="00F513AB"/>
    <w:rPr>
      <w:rFonts w:ascii="Courier New" w:hAnsi="Courier New" w:cs="Courier New"/>
      <w:sz w:val="20"/>
      <w:szCs w:val="20"/>
    </w:rPr>
  </w:style>
  <w:style w:type="table" w:styleId="1a">
    <w:name w:val="Table Classic 1"/>
    <w:basedOn w:val="a9"/>
    <w:semiHidden/>
    <w:rsid w:val="00F513AB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Classic 2"/>
    <w:basedOn w:val="a9"/>
    <w:semiHidden/>
    <w:rsid w:val="00F513AB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Classic 3"/>
    <w:basedOn w:val="a9"/>
    <w:semiHidden/>
    <w:rsid w:val="00F513AB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lassic 4"/>
    <w:basedOn w:val="a9"/>
    <w:semiHidden/>
    <w:rsid w:val="00F513AB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2">
    <w:name w:val="HTML Code"/>
    <w:basedOn w:val="a8"/>
    <w:uiPriority w:val="99"/>
    <w:semiHidden/>
    <w:rsid w:val="00F513AB"/>
    <w:rPr>
      <w:rFonts w:ascii="Courier New" w:hAnsi="Courier New" w:cs="Courier New"/>
      <w:sz w:val="20"/>
      <w:szCs w:val="20"/>
    </w:rPr>
  </w:style>
  <w:style w:type="paragraph" w:styleId="a7">
    <w:name w:val="Body Text"/>
    <w:basedOn w:val="a6"/>
    <w:link w:val="af0"/>
    <w:qFormat/>
    <w:rsid w:val="00211D92"/>
    <w:pPr>
      <w:spacing w:line="300" w:lineRule="auto"/>
      <w:ind w:firstLine="567"/>
      <w:jc w:val="both"/>
    </w:pPr>
  </w:style>
  <w:style w:type="paragraph" w:styleId="affa">
    <w:name w:val="Body Text First Indent"/>
    <w:basedOn w:val="a7"/>
    <w:link w:val="affb"/>
    <w:semiHidden/>
    <w:rsid w:val="00F513AB"/>
    <w:pPr>
      <w:ind w:firstLine="210"/>
    </w:pPr>
  </w:style>
  <w:style w:type="paragraph" w:styleId="affc">
    <w:name w:val="Body Text Indent"/>
    <w:basedOn w:val="a6"/>
    <w:link w:val="affd"/>
    <w:semiHidden/>
    <w:rsid w:val="00F513AB"/>
    <w:pPr>
      <w:spacing w:after="120"/>
      <w:ind w:left="283"/>
    </w:pPr>
  </w:style>
  <w:style w:type="paragraph" w:styleId="2f">
    <w:name w:val="Body Text First Indent 2"/>
    <w:basedOn w:val="affc"/>
    <w:link w:val="2f0"/>
    <w:semiHidden/>
    <w:rsid w:val="00F513AB"/>
    <w:pPr>
      <w:ind w:firstLine="210"/>
    </w:pPr>
  </w:style>
  <w:style w:type="character" w:styleId="affe">
    <w:name w:val="line number"/>
    <w:basedOn w:val="a8"/>
    <w:semiHidden/>
    <w:rsid w:val="00F513AB"/>
  </w:style>
  <w:style w:type="character" w:styleId="HTML3">
    <w:name w:val="HTML Sample"/>
    <w:basedOn w:val="a8"/>
    <w:semiHidden/>
    <w:rsid w:val="00F513AB"/>
    <w:rPr>
      <w:rFonts w:ascii="Courier New" w:hAnsi="Courier New" w:cs="Courier New"/>
    </w:rPr>
  </w:style>
  <w:style w:type="paragraph" w:styleId="2f1">
    <w:name w:val="envelope return"/>
    <w:basedOn w:val="a6"/>
    <w:semiHidden/>
    <w:rsid w:val="00F513AB"/>
    <w:rPr>
      <w:rFonts w:ascii="Arial" w:hAnsi="Arial" w:cs="Arial"/>
      <w:sz w:val="20"/>
      <w:szCs w:val="20"/>
    </w:rPr>
  </w:style>
  <w:style w:type="table" w:styleId="1b">
    <w:name w:val="Table 3D effects 1"/>
    <w:basedOn w:val="a9"/>
    <w:semiHidden/>
    <w:rsid w:val="00F513AB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3D effects 2"/>
    <w:basedOn w:val="a9"/>
    <w:semiHidden/>
    <w:rsid w:val="00F513AB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3D effects 3"/>
    <w:basedOn w:val="a9"/>
    <w:semiHidden/>
    <w:rsid w:val="00F513AB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">
    <w:name w:val="Normal (Web)"/>
    <w:basedOn w:val="a6"/>
    <w:uiPriority w:val="99"/>
    <w:semiHidden/>
    <w:rsid w:val="00F513AB"/>
  </w:style>
  <w:style w:type="paragraph" w:styleId="afff0">
    <w:name w:val="Normal Indent"/>
    <w:basedOn w:val="a6"/>
    <w:semiHidden/>
    <w:rsid w:val="00F513AB"/>
    <w:pPr>
      <w:ind w:left="708"/>
    </w:pPr>
  </w:style>
  <w:style w:type="character" w:styleId="HTML4">
    <w:name w:val="HTML Definition"/>
    <w:basedOn w:val="a8"/>
    <w:semiHidden/>
    <w:rsid w:val="00F513AB"/>
    <w:rPr>
      <w:i/>
      <w:iCs/>
    </w:rPr>
  </w:style>
  <w:style w:type="paragraph" w:styleId="3c">
    <w:name w:val="Body Text 3"/>
    <w:basedOn w:val="a6"/>
    <w:link w:val="3d"/>
    <w:semiHidden/>
    <w:rsid w:val="00F513AB"/>
    <w:pPr>
      <w:spacing w:after="120"/>
    </w:pPr>
    <w:rPr>
      <w:sz w:val="16"/>
      <w:szCs w:val="16"/>
    </w:rPr>
  </w:style>
  <w:style w:type="paragraph" w:styleId="2f3">
    <w:name w:val="Body Text Indent 2"/>
    <w:basedOn w:val="a6"/>
    <w:link w:val="2f4"/>
    <w:semiHidden/>
    <w:rsid w:val="00F513AB"/>
    <w:pPr>
      <w:spacing w:after="120" w:line="480" w:lineRule="auto"/>
      <w:ind w:left="283"/>
    </w:pPr>
  </w:style>
  <w:style w:type="paragraph" w:styleId="3e">
    <w:name w:val="Body Text Indent 3"/>
    <w:basedOn w:val="a6"/>
    <w:link w:val="3f"/>
    <w:semiHidden/>
    <w:rsid w:val="00F513AB"/>
    <w:pPr>
      <w:spacing w:after="120"/>
      <w:ind w:left="283"/>
    </w:pPr>
    <w:rPr>
      <w:sz w:val="16"/>
      <w:szCs w:val="16"/>
    </w:rPr>
  </w:style>
  <w:style w:type="character" w:styleId="HTML5">
    <w:name w:val="HTML Variable"/>
    <w:basedOn w:val="a8"/>
    <w:semiHidden/>
    <w:rsid w:val="00F513AB"/>
    <w:rPr>
      <w:i/>
      <w:iCs/>
    </w:rPr>
  </w:style>
  <w:style w:type="character" w:styleId="HTML6">
    <w:name w:val="HTML Typewriter"/>
    <w:basedOn w:val="a8"/>
    <w:semiHidden/>
    <w:rsid w:val="00F513AB"/>
    <w:rPr>
      <w:rFonts w:ascii="Courier New" w:hAnsi="Courier New" w:cs="Courier New"/>
      <w:sz w:val="20"/>
      <w:szCs w:val="20"/>
    </w:rPr>
  </w:style>
  <w:style w:type="paragraph" w:styleId="afff1">
    <w:name w:val="Signature"/>
    <w:basedOn w:val="a6"/>
    <w:link w:val="afff2"/>
    <w:semiHidden/>
    <w:rsid w:val="00F513AB"/>
    <w:pPr>
      <w:ind w:left="4252"/>
    </w:pPr>
  </w:style>
  <w:style w:type="paragraph" w:styleId="afff3">
    <w:name w:val="Salutation"/>
    <w:basedOn w:val="a6"/>
    <w:next w:val="a6"/>
    <w:link w:val="afff4"/>
    <w:semiHidden/>
    <w:rsid w:val="00F513AB"/>
  </w:style>
  <w:style w:type="paragraph" w:styleId="afff5">
    <w:name w:val="List Continue"/>
    <w:basedOn w:val="a6"/>
    <w:semiHidden/>
    <w:rsid w:val="00F513AB"/>
    <w:pPr>
      <w:spacing w:after="120"/>
      <w:ind w:left="283"/>
    </w:pPr>
  </w:style>
  <w:style w:type="paragraph" w:styleId="2f5">
    <w:name w:val="List Continue 2"/>
    <w:basedOn w:val="a6"/>
    <w:semiHidden/>
    <w:rsid w:val="00F513AB"/>
    <w:pPr>
      <w:spacing w:after="120"/>
    </w:pPr>
  </w:style>
  <w:style w:type="paragraph" w:styleId="3f0">
    <w:name w:val="List Continue 3"/>
    <w:basedOn w:val="a6"/>
    <w:semiHidden/>
    <w:rsid w:val="00F513AB"/>
    <w:pPr>
      <w:spacing w:after="120"/>
    </w:pPr>
  </w:style>
  <w:style w:type="paragraph" w:styleId="48">
    <w:name w:val="List Continue 4"/>
    <w:basedOn w:val="a6"/>
    <w:semiHidden/>
    <w:rsid w:val="00F513AB"/>
    <w:pPr>
      <w:spacing w:after="120"/>
    </w:pPr>
  </w:style>
  <w:style w:type="paragraph" w:styleId="57">
    <w:name w:val="List Continue 5"/>
    <w:basedOn w:val="a6"/>
    <w:semiHidden/>
    <w:rsid w:val="00F513AB"/>
    <w:pPr>
      <w:spacing w:after="120"/>
      <w:ind w:left="1415"/>
    </w:pPr>
  </w:style>
  <w:style w:type="character" w:styleId="afff6">
    <w:name w:val="FollowedHyperlink"/>
    <w:basedOn w:val="a8"/>
    <w:uiPriority w:val="99"/>
    <w:semiHidden/>
    <w:rsid w:val="00F513AB"/>
    <w:rPr>
      <w:color w:val="800080"/>
      <w:u w:val="single"/>
    </w:rPr>
  </w:style>
  <w:style w:type="table" w:styleId="1c">
    <w:name w:val="Table Grid 1"/>
    <w:basedOn w:val="a9"/>
    <w:semiHidden/>
    <w:rsid w:val="00F513AB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6">
    <w:name w:val="Table Grid 2"/>
    <w:basedOn w:val="a9"/>
    <w:semiHidden/>
    <w:rsid w:val="00F513AB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1">
    <w:name w:val="Table Grid 3"/>
    <w:basedOn w:val="a9"/>
    <w:semiHidden/>
    <w:rsid w:val="00F513AB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Grid 4"/>
    <w:basedOn w:val="a9"/>
    <w:semiHidden/>
    <w:rsid w:val="00F513AB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3">
    <w:name w:val="Table Grid 6"/>
    <w:basedOn w:val="a9"/>
    <w:semiHidden/>
    <w:rsid w:val="00F513AB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9"/>
    <w:semiHidden/>
    <w:rsid w:val="00F513AB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7">
    <w:name w:val="Table Contemporary"/>
    <w:basedOn w:val="a9"/>
    <w:semiHidden/>
    <w:rsid w:val="00F513AB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8">
    <w:name w:val="List"/>
    <w:basedOn w:val="a6"/>
    <w:semiHidden/>
    <w:rsid w:val="00F513AB"/>
    <w:pPr>
      <w:ind w:left="283" w:hanging="283"/>
    </w:pPr>
  </w:style>
  <w:style w:type="paragraph" w:styleId="2f7">
    <w:name w:val="List 2"/>
    <w:basedOn w:val="a6"/>
    <w:semiHidden/>
    <w:rsid w:val="00F513AB"/>
    <w:pPr>
      <w:ind w:left="566" w:hanging="283"/>
    </w:pPr>
  </w:style>
  <w:style w:type="paragraph" w:styleId="3f2">
    <w:name w:val="List 3"/>
    <w:basedOn w:val="a6"/>
    <w:semiHidden/>
    <w:rsid w:val="00F513AB"/>
    <w:pPr>
      <w:ind w:left="849" w:hanging="283"/>
    </w:pPr>
  </w:style>
  <w:style w:type="paragraph" w:styleId="4a">
    <w:name w:val="List 4"/>
    <w:basedOn w:val="a6"/>
    <w:semiHidden/>
    <w:rsid w:val="00F513AB"/>
    <w:pPr>
      <w:ind w:left="1132" w:hanging="283"/>
    </w:pPr>
  </w:style>
  <w:style w:type="paragraph" w:styleId="58">
    <w:name w:val="List 5"/>
    <w:basedOn w:val="a6"/>
    <w:semiHidden/>
    <w:rsid w:val="00F513AB"/>
    <w:pPr>
      <w:ind w:left="1415" w:hanging="283"/>
    </w:pPr>
  </w:style>
  <w:style w:type="table" w:styleId="afff9">
    <w:name w:val="Table Professional"/>
    <w:basedOn w:val="a9"/>
    <w:semiHidden/>
    <w:rsid w:val="00F513AB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HTML7">
    <w:name w:val="HTML Preformatted"/>
    <w:basedOn w:val="a6"/>
    <w:link w:val="HTML8"/>
    <w:uiPriority w:val="99"/>
    <w:semiHidden/>
    <w:rsid w:val="00F513AB"/>
    <w:rPr>
      <w:rFonts w:ascii="Courier New" w:hAnsi="Courier New" w:cs="Courier New"/>
      <w:sz w:val="20"/>
      <w:szCs w:val="20"/>
    </w:rPr>
  </w:style>
  <w:style w:type="numbering" w:styleId="a1">
    <w:name w:val="Outline List 3"/>
    <w:basedOn w:val="aa"/>
    <w:semiHidden/>
    <w:rsid w:val="00F513AB"/>
    <w:pPr>
      <w:numPr>
        <w:numId w:val="24"/>
      </w:numPr>
    </w:pPr>
  </w:style>
  <w:style w:type="table" w:styleId="1d">
    <w:name w:val="Table Columns 1"/>
    <w:basedOn w:val="a9"/>
    <w:semiHidden/>
    <w:rsid w:val="00F513AB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8">
    <w:name w:val="Table Columns 2"/>
    <w:basedOn w:val="a9"/>
    <w:semiHidden/>
    <w:rsid w:val="00F513AB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3">
    <w:name w:val="Table Columns 3"/>
    <w:basedOn w:val="a9"/>
    <w:semiHidden/>
    <w:rsid w:val="00F513AB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b">
    <w:name w:val="Table Columns 4"/>
    <w:basedOn w:val="a9"/>
    <w:semiHidden/>
    <w:rsid w:val="00F513AB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9">
    <w:name w:val="Table Columns 5"/>
    <w:basedOn w:val="a9"/>
    <w:semiHidden/>
    <w:rsid w:val="00F513AB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afffa">
    <w:name w:val="Plain Text"/>
    <w:basedOn w:val="a6"/>
    <w:link w:val="afffb"/>
    <w:semiHidden/>
    <w:rsid w:val="00F513AB"/>
    <w:rPr>
      <w:rFonts w:ascii="Courier New" w:hAnsi="Courier New" w:cs="Courier New"/>
      <w:sz w:val="20"/>
      <w:szCs w:val="20"/>
    </w:rPr>
  </w:style>
  <w:style w:type="table" w:styleId="1e">
    <w:name w:val="Table Colorful 1"/>
    <w:basedOn w:val="a9"/>
    <w:semiHidden/>
    <w:rsid w:val="00F513AB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9">
    <w:name w:val="Table Colorful 2"/>
    <w:basedOn w:val="a9"/>
    <w:semiHidden/>
    <w:rsid w:val="00F513AB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4">
    <w:name w:val="Table Colorful 3"/>
    <w:basedOn w:val="a9"/>
    <w:semiHidden/>
    <w:rsid w:val="00F513AB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c">
    <w:name w:val="Block Text"/>
    <w:basedOn w:val="a6"/>
    <w:semiHidden/>
    <w:rsid w:val="00F513AB"/>
    <w:pPr>
      <w:spacing w:after="120"/>
      <w:ind w:left="1440" w:right="1440"/>
    </w:pPr>
  </w:style>
  <w:style w:type="character" w:styleId="HTML9">
    <w:name w:val="HTML Cite"/>
    <w:basedOn w:val="a8"/>
    <w:semiHidden/>
    <w:rsid w:val="00F513AB"/>
    <w:rPr>
      <w:i/>
      <w:iCs/>
    </w:rPr>
  </w:style>
  <w:style w:type="paragraph" w:styleId="afffd">
    <w:name w:val="Message Header"/>
    <w:basedOn w:val="a6"/>
    <w:semiHidden/>
    <w:rsid w:val="00F513A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paragraph" w:styleId="afffe">
    <w:name w:val="E-mail Signature"/>
    <w:basedOn w:val="a6"/>
    <w:link w:val="affff"/>
    <w:semiHidden/>
    <w:rsid w:val="00F513AB"/>
  </w:style>
  <w:style w:type="paragraph" w:styleId="a2">
    <w:name w:val="List Number"/>
    <w:basedOn w:val="a6"/>
    <w:semiHidden/>
    <w:rsid w:val="00F513AB"/>
    <w:pPr>
      <w:numPr>
        <w:numId w:val="18"/>
      </w:numPr>
      <w:spacing w:after="120" w:line="300" w:lineRule="auto"/>
      <w:contextualSpacing/>
    </w:pPr>
  </w:style>
  <w:style w:type="paragraph" w:customStyle="1" w:styleId="-9">
    <w:name w:val="Рисунок - положение на стр."/>
    <w:basedOn w:val="a6"/>
    <w:uiPriority w:val="9"/>
    <w:rsid w:val="00F513AB"/>
    <w:pPr>
      <w:keepNext/>
      <w:keepLines/>
      <w:suppressAutoHyphens/>
      <w:spacing w:before="120" w:after="120"/>
      <w:jc w:val="center"/>
    </w:pPr>
  </w:style>
  <w:style w:type="paragraph" w:customStyle="1" w:styleId="affff0">
    <w:name w:val="Рисунка наименование"/>
    <w:basedOn w:val="afd"/>
    <w:uiPriority w:val="14"/>
    <w:qFormat/>
    <w:rsid w:val="00F513AB"/>
    <w:pPr>
      <w:spacing w:after="360"/>
      <w:ind w:left="0"/>
      <w:jc w:val="center"/>
    </w:pPr>
  </w:style>
  <w:style w:type="paragraph" w:customStyle="1" w:styleId="affff1">
    <w:name w:val="Нум. со скобкой"/>
    <w:basedOn w:val="a6"/>
    <w:rsid w:val="00F513AB"/>
    <w:pPr>
      <w:tabs>
        <w:tab w:val="num" w:pos="851"/>
        <w:tab w:val="left" w:pos="1080"/>
      </w:tabs>
      <w:spacing w:after="120"/>
      <w:ind w:firstLine="851"/>
      <w:contextualSpacing/>
      <w:jc w:val="both"/>
    </w:pPr>
  </w:style>
  <w:style w:type="paragraph" w:customStyle="1" w:styleId="affff2">
    <w:name w:val="Чертежный"/>
    <w:rsid w:val="00F513AB"/>
    <w:pPr>
      <w:jc w:val="center"/>
    </w:pPr>
    <w:rPr>
      <w:rFonts w:ascii="Arial" w:hAnsi="Arial"/>
      <w:sz w:val="28"/>
    </w:rPr>
  </w:style>
  <w:style w:type="paragraph" w:customStyle="1" w:styleId="affff3">
    <w:name w:val="Пункт двухзначный"/>
    <w:basedOn w:val="20"/>
    <w:rsid w:val="00F513AB"/>
    <w:pPr>
      <w:keepNext w:val="0"/>
      <w:numPr>
        <w:ilvl w:val="0"/>
        <w:numId w:val="0"/>
      </w:numPr>
      <w:tabs>
        <w:tab w:val="left" w:pos="1080"/>
      </w:tabs>
      <w:spacing w:before="120"/>
      <w:jc w:val="both"/>
    </w:pPr>
    <w:rPr>
      <w:b w:val="0"/>
    </w:rPr>
  </w:style>
  <w:style w:type="paragraph" w:styleId="a">
    <w:name w:val="List Bullet"/>
    <w:basedOn w:val="a6"/>
    <w:uiPriority w:val="2"/>
    <w:rsid w:val="00F513AB"/>
    <w:pPr>
      <w:numPr>
        <w:numId w:val="11"/>
      </w:numPr>
      <w:spacing w:after="120" w:line="300" w:lineRule="auto"/>
      <w:contextualSpacing/>
      <w:jc w:val="both"/>
    </w:pPr>
  </w:style>
  <w:style w:type="paragraph" w:customStyle="1" w:styleId="a4">
    <w:name w:val="Заголовок Приложение"/>
    <w:basedOn w:val="1"/>
    <w:next w:val="a7"/>
    <w:uiPriority w:val="89"/>
    <w:qFormat/>
    <w:rsid w:val="00F513AB"/>
    <w:pPr>
      <w:numPr>
        <w:ilvl w:val="1"/>
        <w:numId w:val="6"/>
      </w:numPr>
      <w:jc w:val="center"/>
    </w:pPr>
  </w:style>
  <w:style w:type="paragraph" w:customStyle="1" w:styleId="affff4">
    <w:name w:val="Код"/>
    <w:basedOn w:val="a6"/>
    <w:uiPriority w:val="31"/>
    <w:rsid w:val="00FA6754"/>
    <w:pPr>
      <w:ind w:left="567"/>
      <w:jc w:val="both"/>
    </w:pPr>
    <w:rPr>
      <w:rFonts w:ascii="Courier New" w:hAnsi="Courier New" w:cs="Courier New"/>
    </w:rPr>
  </w:style>
  <w:style w:type="paragraph" w:customStyle="1" w:styleId="92">
    <w:name w:val="Чертежный 9 пт"/>
    <w:basedOn w:val="affff2"/>
    <w:rsid w:val="00F513AB"/>
    <w:rPr>
      <w:sz w:val="18"/>
    </w:rPr>
  </w:style>
  <w:style w:type="paragraph" w:customStyle="1" w:styleId="83">
    <w:name w:val="Чертёжный 8 пт"/>
    <w:basedOn w:val="92"/>
    <w:rsid w:val="00F513AB"/>
    <w:rPr>
      <w:sz w:val="16"/>
    </w:rPr>
  </w:style>
  <w:style w:type="paragraph" w:customStyle="1" w:styleId="1f">
    <w:name w:val="Раздел 1"/>
    <w:basedOn w:val="a6"/>
    <w:next w:val="a7"/>
    <w:rsid w:val="00976B9C"/>
    <w:pPr>
      <w:keepNext/>
      <w:keepLines/>
      <w:pageBreakBefore/>
      <w:suppressAutoHyphens/>
      <w:spacing w:before="120" w:after="120"/>
      <w:ind w:left="567"/>
    </w:pPr>
    <w:rPr>
      <w:b/>
      <w:sz w:val="28"/>
      <w:szCs w:val="28"/>
    </w:rPr>
  </w:style>
  <w:style w:type="paragraph" w:customStyle="1" w:styleId="2fa">
    <w:name w:val="Раздел 2"/>
    <w:basedOn w:val="1f"/>
    <w:next w:val="a7"/>
    <w:semiHidden/>
    <w:rsid w:val="00F513AB"/>
    <w:pPr>
      <w:pageBreakBefore w:val="0"/>
      <w:spacing w:before="180"/>
    </w:pPr>
  </w:style>
  <w:style w:type="paragraph" w:customStyle="1" w:styleId="3f5">
    <w:name w:val="Раздел 3"/>
    <w:basedOn w:val="2fa"/>
    <w:next w:val="a7"/>
    <w:semiHidden/>
    <w:rsid w:val="00F513AB"/>
    <w:rPr>
      <w:i/>
      <w:sz w:val="26"/>
    </w:rPr>
  </w:style>
  <w:style w:type="paragraph" w:customStyle="1" w:styleId="4c">
    <w:name w:val="Раздел 4"/>
    <w:basedOn w:val="3f5"/>
    <w:next w:val="a7"/>
    <w:semiHidden/>
    <w:rsid w:val="00F513AB"/>
    <w:rPr>
      <w:i w:val="0"/>
      <w:sz w:val="24"/>
    </w:rPr>
  </w:style>
  <w:style w:type="paragraph" w:customStyle="1" w:styleId="27">
    <w:name w:val="Прил Заг 2"/>
    <w:basedOn w:val="a6"/>
    <w:next w:val="a7"/>
    <w:rsid w:val="00F513AB"/>
    <w:pPr>
      <w:numPr>
        <w:ilvl w:val="1"/>
        <w:numId w:val="20"/>
      </w:numPr>
      <w:spacing w:before="180" w:after="120"/>
    </w:pPr>
    <w:rPr>
      <w:b/>
    </w:rPr>
  </w:style>
  <w:style w:type="paragraph" w:customStyle="1" w:styleId="36">
    <w:name w:val="Прил Заг 3"/>
    <w:basedOn w:val="27"/>
    <w:next w:val="a7"/>
    <w:rsid w:val="00F513AB"/>
    <w:pPr>
      <w:numPr>
        <w:ilvl w:val="2"/>
      </w:numPr>
      <w:spacing w:before="120"/>
      <w:jc w:val="both"/>
    </w:pPr>
    <w:rPr>
      <w:b w:val="0"/>
    </w:rPr>
  </w:style>
  <w:style w:type="paragraph" w:customStyle="1" w:styleId="44">
    <w:name w:val="Прил Заг 4"/>
    <w:basedOn w:val="36"/>
    <w:next w:val="a7"/>
    <w:rsid w:val="00F513AB"/>
    <w:pPr>
      <w:numPr>
        <w:ilvl w:val="3"/>
      </w:numPr>
    </w:pPr>
  </w:style>
  <w:style w:type="paragraph" w:customStyle="1" w:styleId="40">
    <w:name w:val="марк. 4"/>
    <w:basedOn w:val="a6"/>
    <w:semiHidden/>
    <w:rsid w:val="00F513AB"/>
    <w:pPr>
      <w:numPr>
        <w:numId w:val="10"/>
      </w:numPr>
      <w:spacing w:after="120" w:line="300" w:lineRule="auto"/>
      <w:contextualSpacing/>
      <w:jc w:val="both"/>
    </w:pPr>
  </w:style>
  <w:style w:type="character" w:styleId="affff5">
    <w:name w:val="footnote reference"/>
    <w:basedOn w:val="a8"/>
    <w:rsid w:val="00F513AB"/>
    <w:rPr>
      <w:vertAlign w:val="superscript"/>
    </w:rPr>
  </w:style>
  <w:style w:type="paragraph" w:styleId="affff6">
    <w:name w:val="footnote text"/>
    <w:aliases w:val="Знак21"/>
    <w:basedOn w:val="a6"/>
    <w:link w:val="affff7"/>
    <w:uiPriority w:val="89"/>
    <w:rsid w:val="00F513AB"/>
    <w:pPr>
      <w:ind w:firstLine="360"/>
    </w:pPr>
    <w:rPr>
      <w:sz w:val="20"/>
      <w:szCs w:val="20"/>
    </w:rPr>
  </w:style>
  <w:style w:type="paragraph" w:customStyle="1" w:styleId="a3">
    <w:name w:val="Перечисление"/>
    <w:basedOn w:val="a6"/>
    <w:rsid w:val="00F513AB"/>
    <w:pPr>
      <w:numPr>
        <w:numId w:val="19"/>
      </w:numPr>
      <w:spacing w:before="120" w:after="120"/>
      <w:contextualSpacing/>
      <w:jc w:val="both"/>
    </w:pPr>
  </w:style>
  <w:style w:type="paragraph" w:customStyle="1" w:styleId="-110">
    <w:name w:val="Текст таблицы - 11 пт"/>
    <w:basedOn w:val="-1"/>
    <w:link w:val="-11CharChar"/>
    <w:uiPriority w:val="89"/>
    <w:rsid w:val="00F513AB"/>
    <w:rPr>
      <w:sz w:val="22"/>
      <w:szCs w:val="20"/>
    </w:rPr>
  </w:style>
  <w:style w:type="character" w:styleId="affff8">
    <w:name w:val="endnote reference"/>
    <w:basedOn w:val="a8"/>
    <w:semiHidden/>
    <w:rsid w:val="00F513AB"/>
    <w:rPr>
      <w:vertAlign w:val="superscript"/>
    </w:rPr>
  </w:style>
  <w:style w:type="paragraph" w:customStyle="1" w:styleId="affff9">
    <w:name w:val="Пункт приложения двухзначный"/>
    <w:basedOn w:val="27"/>
    <w:rsid w:val="00F513AB"/>
    <w:pPr>
      <w:numPr>
        <w:ilvl w:val="0"/>
        <w:numId w:val="0"/>
      </w:numPr>
      <w:spacing w:before="120"/>
      <w:jc w:val="both"/>
    </w:pPr>
    <w:rPr>
      <w:b w:val="0"/>
    </w:rPr>
  </w:style>
  <w:style w:type="paragraph" w:customStyle="1" w:styleId="affffa">
    <w:name w:val="Табл. служебн."/>
    <w:basedOn w:val="-110"/>
    <w:rsid w:val="00F513AB"/>
    <w:pPr>
      <w:ind w:left="-84" w:right="-73"/>
      <w:jc w:val="center"/>
    </w:pPr>
  </w:style>
  <w:style w:type="paragraph" w:styleId="affffb">
    <w:name w:val="Balloon Text"/>
    <w:basedOn w:val="a6"/>
    <w:link w:val="affffc"/>
    <w:rsid w:val="00F513AB"/>
    <w:rPr>
      <w:rFonts w:ascii="Tahoma" w:hAnsi="Tahoma" w:cs="Tahoma"/>
      <w:sz w:val="16"/>
      <w:szCs w:val="16"/>
    </w:rPr>
  </w:style>
  <w:style w:type="character" w:customStyle="1" w:styleId="affffc">
    <w:name w:val="Текст выноски Знак"/>
    <w:basedOn w:val="a8"/>
    <w:link w:val="affffb"/>
    <w:rsid w:val="00F513AB"/>
    <w:rPr>
      <w:rFonts w:ascii="Tahoma" w:hAnsi="Tahoma" w:cs="Tahoma"/>
      <w:sz w:val="16"/>
      <w:szCs w:val="16"/>
    </w:rPr>
  </w:style>
  <w:style w:type="paragraph" w:customStyle="1" w:styleId="-a">
    <w:name w:val="Таблица - заголовок столбца"/>
    <w:basedOn w:val="a6"/>
    <w:next w:val="-1"/>
    <w:uiPriority w:val="21"/>
    <w:qFormat/>
    <w:rsid w:val="00F513AB"/>
    <w:pPr>
      <w:spacing w:line="240" w:lineRule="auto"/>
      <w:ind w:left="14"/>
      <w:contextualSpacing/>
      <w:jc w:val="center"/>
    </w:pPr>
    <w:rPr>
      <w:rFonts w:eastAsia="Calibri"/>
      <w:b/>
      <w:szCs w:val="26"/>
    </w:rPr>
  </w:style>
  <w:style w:type="paragraph" w:customStyle="1" w:styleId="affffd">
    <w:name w:val="Ячейка (слева)"/>
    <w:basedOn w:val="a6"/>
    <w:uiPriority w:val="99"/>
    <w:rsid w:val="00F513AB"/>
  </w:style>
  <w:style w:type="paragraph" w:customStyle="1" w:styleId="affffe">
    <w:name w:val="_Маркированный список"/>
    <w:basedOn w:val="a6"/>
    <w:rsid w:val="007E7585"/>
    <w:pPr>
      <w:tabs>
        <w:tab w:val="num" w:pos="360"/>
      </w:tabs>
      <w:ind w:left="360" w:hanging="360"/>
    </w:pPr>
  </w:style>
  <w:style w:type="paragraph" w:customStyle="1" w:styleId="afffff">
    <w:name w:val="_Номер страницы"/>
    <w:basedOn w:val="a6"/>
    <w:qFormat/>
    <w:rsid w:val="007E7585"/>
    <w:pPr>
      <w:spacing w:line="240" w:lineRule="auto"/>
      <w:jc w:val="center"/>
    </w:pPr>
    <w:rPr>
      <w:rFonts w:eastAsia="Calibri"/>
    </w:rPr>
  </w:style>
  <w:style w:type="paragraph" w:customStyle="1" w:styleId="afffff0">
    <w:name w:val="_Таблица текст"/>
    <w:basedOn w:val="a6"/>
    <w:autoRedefine/>
    <w:rsid w:val="007E7585"/>
    <w:pPr>
      <w:spacing w:line="240" w:lineRule="auto"/>
      <w:ind w:left="-11"/>
      <w:contextualSpacing/>
    </w:pPr>
    <w:rPr>
      <w:rFonts w:cs="Arial"/>
    </w:rPr>
  </w:style>
  <w:style w:type="numbering" w:customStyle="1" w:styleId="1111111">
    <w:name w:val="1 / 1.1 / 1.1.11"/>
    <w:basedOn w:val="aa"/>
    <w:next w:val="111111"/>
    <w:semiHidden/>
    <w:rsid w:val="00F513AB"/>
  </w:style>
  <w:style w:type="numbering" w:customStyle="1" w:styleId="11111111">
    <w:name w:val="1 / 1.1 / 1.1.111"/>
    <w:basedOn w:val="aa"/>
    <w:next w:val="111111"/>
    <w:rsid w:val="00F513AB"/>
  </w:style>
  <w:style w:type="numbering" w:customStyle="1" w:styleId="11111112">
    <w:name w:val="1 / 1.1 / 1.1.112"/>
    <w:basedOn w:val="aa"/>
    <w:next w:val="111111"/>
    <w:rsid w:val="00F513AB"/>
    <w:pPr>
      <w:numPr>
        <w:numId w:val="1"/>
      </w:numPr>
    </w:pPr>
  </w:style>
  <w:style w:type="numbering" w:customStyle="1" w:styleId="1111112">
    <w:name w:val="1 / 1.1 / 1.1.12"/>
    <w:basedOn w:val="aa"/>
    <w:next w:val="111111"/>
    <w:semiHidden/>
    <w:rsid w:val="00F513AB"/>
  </w:style>
  <w:style w:type="numbering" w:customStyle="1" w:styleId="1111113">
    <w:name w:val="1 / 1.1 / 1.1.13"/>
    <w:basedOn w:val="aa"/>
    <w:next w:val="111111"/>
    <w:semiHidden/>
    <w:rsid w:val="00F513AB"/>
    <w:pPr>
      <w:numPr>
        <w:numId w:val="2"/>
      </w:numPr>
    </w:pPr>
  </w:style>
  <w:style w:type="numbering" w:customStyle="1" w:styleId="1ai1">
    <w:name w:val="1 / a / i1"/>
    <w:basedOn w:val="aa"/>
    <w:next w:val="1ai"/>
    <w:semiHidden/>
    <w:rsid w:val="00F513AB"/>
  </w:style>
  <w:style w:type="numbering" w:customStyle="1" w:styleId="1ai11">
    <w:name w:val="1 / a / i11"/>
    <w:basedOn w:val="aa"/>
    <w:next w:val="1ai"/>
    <w:rsid w:val="00F513AB"/>
  </w:style>
  <w:style w:type="numbering" w:customStyle="1" w:styleId="1ai12">
    <w:name w:val="1 / a / i12"/>
    <w:basedOn w:val="aa"/>
    <w:next w:val="1ai"/>
    <w:rsid w:val="00F513AB"/>
    <w:pPr>
      <w:numPr>
        <w:numId w:val="3"/>
      </w:numPr>
    </w:pPr>
  </w:style>
  <w:style w:type="numbering" w:customStyle="1" w:styleId="1ai2">
    <w:name w:val="1 / a / i2"/>
    <w:basedOn w:val="aa"/>
    <w:next w:val="1ai"/>
    <w:semiHidden/>
    <w:rsid w:val="00F513AB"/>
  </w:style>
  <w:style w:type="numbering" w:customStyle="1" w:styleId="1ai3">
    <w:name w:val="1 / a / i3"/>
    <w:basedOn w:val="aa"/>
    <w:next w:val="1ai"/>
    <w:semiHidden/>
    <w:rsid w:val="00F513AB"/>
    <w:pPr>
      <w:numPr>
        <w:numId w:val="4"/>
      </w:numPr>
    </w:pPr>
  </w:style>
  <w:style w:type="numbering" w:customStyle="1" w:styleId="ArticleSection1">
    <w:name w:val="Article / Section1"/>
    <w:rsid w:val="00F513AB"/>
  </w:style>
  <w:style w:type="paragraph" w:styleId="afffff1">
    <w:name w:val="List Paragraph"/>
    <w:aliases w:val="ТЗ список,Абзац списка литеральный,Bullet List,FooterText,numbered,Цветной список - Акцент 11,Заголовок_3,List Paragraph,AC List 01,Bullet_IRAO,Мой Список,Подпись рисунка,Table-Normal,RSHB_Table-Normal,List Paragraph1,Абзац1"/>
    <w:basedOn w:val="a6"/>
    <w:link w:val="afffff2"/>
    <w:uiPriority w:val="34"/>
    <w:qFormat/>
    <w:rsid w:val="00F513AB"/>
    <w:pPr>
      <w:ind w:left="720"/>
      <w:contextualSpacing/>
    </w:pPr>
  </w:style>
  <w:style w:type="character" w:customStyle="1" w:styleId="afffff2">
    <w:name w:val="Абзац списка Знак"/>
    <w:aliases w:val="ТЗ список Знак,Абзац списка литеральный Знак,Bullet List Знак,FooterText Знак,numbered Знак,Цветной список - Акцент 11 Знак,Заголовок_3 Знак,List Paragraph Знак,AC List 01 Знак,Bullet_IRAO Знак,Мой Список Знак,Подпись рисунка Знак"/>
    <w:link w:val="afffff1"/>
    <w:uiPriority w:val="34"/>
    <w:rsid w:val="00F513AB"/>
    <w:rPr>
      <w:sz w:val="24"/>
      <w:szCs w:val="24"/>
    </w:rPr>
  </w:style>
  <w:style w:type="paragraph" w:customStyle="1" w:styleId="1f0">
    <w:name w:val="Абзац списка1"/>
    <w:basedOn w:val="a6"/>
    <w:link w:val="ListParagraphChar"/>
    <w:rsid w:val="00F513AB"/>
    <w:pPr>
      <w:spacing w:line="240" w:lineRule="auto"/>
      <w:ind w:left="720" w:firstLine="567"/>
      <w:contextualSpacing/>
      <w:jc w:val="both"/>
    </w:pPr>
    <w:rPr>
      <w:sz w:val="28"/>
      <w:szCs w:val="20"/>
    </w:rPr>
  </w:style>
  <w:style w:type="character" w:customStyle="1" w:styleId="ListParagraphChar">
    <w:name w:val="List Paragraph Char"/>
    <w:link w:val="1f0"/>
    <w:locked/>
    <w:rsid w:val="00F513AB"/>
    <w:rPr>
      <w:sz w:val="28"/>
    </w:rPr>
  </w:style>
  <w:style w:type="paragraph" w:customStyle="1" w:styleId="2fb">
    <w:name w:val="Абзац списка2"/>
    <w:basedOn w:val="a6"/>
    <w:rsid w:val="00F513AB"/>
    <w:pPr>
      <w:spacing w:line="240" w:lineRule="auto"/>
      <w:ind w:left="720"/>
    </w:pPr>
    <w:rPr>
      <w:rFonts w:eastAsia="Calibri"/>
      <w:sz w:val="20"/>
      <w:szCs w:val="20"/>
    </w:rPr>
  </w:style>
  <w:style w:type="paragraph" w:customStyle="1" w:styleId="afffff3">
    <w:name w:val="Абзацы титульного листа"/>
    <w:basedOn w:val="a6"/>
    <w:link w:val="afffff4"/>
    <w:qFormat/>
    <w:rsid w:val="00F513AB"/>
    <w:pPr>
      <w:spacing w:before="200" w:after="200" w:line="240" w:lineRule="auto"/>
    </w:pPr>
    <w:rPr>
      <w:lang w:val="x-none"/>
    </w:rPr>
  </w:style>
  <w:style w:type="character" w:customStyle="1" w:styleId="afffff4">
    <w:name w:val="Абзацы титульного листа Знак"/>
    <w:link w:val="afffff3"/>
    <w:locked/>
    <w:rsid w:val="00F513AB"/>
    <w:rPr>
      <w:sz w:val="24"/>
      <w:szCs w:val="24"/>
      <w:lang w:val="x-none"/>
    </w:rPr>
  </w:style>
  <w:style w:type="paragraph" w:customStyle="1" w:styleId="afffff5">
    <w:name w:val="БАЗОВЫЙ"/>
    <w:uiPriority w:val="99"/>
    <w:qFormat/>
    <w:rsid w:val="00F513AB"/>
    <w:pPr>
      <w:ind w:left="567" w:firstLine="567"/>
      <w:contextualSpacing/>
    </w:pPr>
    <w:rPr>
      <w:rFonts w:cs="Arial"/>
      <w:sz w:val="26"/>
      <w:szCs w:val="24"/>
    </w:rPr>
  </w:style>
  <w:style w:type="character" w:customStyle="1" w:styleId="aff">
    <w:name w:val="Верхний колонтитул Знак"/>
    <w:link w:val="afe"/>
    <w:uiPriority w:val="99"/>
    <w:rsid w:val="00F513AB"/>
    <w:rPr>
      <w:szCs w:val="24"/>
    </w:rPr>
  </w:style>
  <w:style w:type="paragraph" w:customStyle="1" w:styleId="afffff6">
    <w:name w:val="Заголовок без номера"/>
    <w:basedOn w:val="a6"/>
    <w:next w:val="a7"/>
    <w:uiPriority w:val="31"/>
    <w:qFormat/>
    <w:rsid w:val="00F513AB"/>
    <w:pPr>
      <w:spacing w:before="120" w:after="120" w:line="240" w:lineRule="auto"/>
      <w:ind w:left="567"/>
      <w:contextualSpacing/>
    </w:pPr>
    <w:rPr>
      <w:rFonts w:ascii="Times New Roman Полужирный" w:hAnsi="Times New Roman Полужирный" w:cs="Arial"/>
      <w:b/>
      <w:caps/>
      <w:sz w:val="26"/>
      <w:szCs w:val="28"/>
    </w:rPr>
  </w:style>
  <w:style w:type="paragraph" w:customStyle="1" w:styleId="afffff7">
    <w:name w:val="Загловок без номера вкл. в Оглавление"/>
    <w:basedOn w:val="afffff6"/>
    <w:next w:val="a7"/>
    <w:uiPriority w:val="31"/>
    <w:qFormat/>
    <w:rsid w:val="00F513AB"/>
    <w:pPr>
      <w:pageBreakBefore/>
    </w:pPr>
  </w:style>
  <w:style w:type="character" w:customStyle="1" w:styleId="16">
    <w:name w:val="Заголовок 1 Знак"/>
    <w:link w:val="1"/>
    <w:rsid w:val="00900004"/>
    <w:rPr>
      <w:rFonts w:cs="Arial"/>
      <w:b/>
      <w:kern w:val="28"/>
      <w:sz w:val="28"/>
      <w:szCs w:val="28"/>
    </w:rPr>
  </w:style>
  <w:style w:type="character" w:customStyle="1" w:styleId="28">
    <w:name w:val="Заголовок 2 Знак"/>
    <w:link w:val="20"/>
    <w:uiPriority w:val="9"/>
    <w:rsid w:val="00900004"/>
    <w:rPr>
      <w:rFonts w:cs="Arial"/>
      <w:b/>
      <w:bCs/>
      <w:iCs/>
      <w:sz w:val="24"/>
      <w:szCs w:val="26"/>
    </w:rPr>
  </w:style>
  <w:style w:type="character" w:customStyle="1" w:styleId="37">
    <w:name w:val="Заголовок 3 Знак"/>
    <w:link w:val="30"/>
    <w:uiPriority w:val="9"/>
    <w:rsid w:val="00976B9C"/>
    <w:rPr>
      <w:rFonts w:cs="Arial"/>
      <w:bCs/>
      <w:sz w:val="24"/>
      <w:szCs w:val="24"/>
    </w:rPr>
  </w:style>
  <w:style w:type="character" w:customStyle="1" w:styleId="45">
    <w:name w:val="Заголовок 4 Знак"/>
    <w:link w:val="41"/>
    <w:rsid w:val="00976B9C"/>
    <w:rPr>
      <w:rFonts w:cs="Arial"/>
      <w:bCs/>
      <w:sz w:val="24"/>
      <w:szCs w:val="24"/>
    </w:rPr>
  </w:style>
  <w:style w:type="character" w:customStyle="1" w:styleId="53">
    <w:name w:val="Заголовок 5 Знак"/>
    <w:link w:val="50"/>
    <w:rsid w:val="00F513AB"/>
    <w:rPr>
      <w:rFonts w:cs="Arial"/>
      <w:bCs/>
      <w:sz w:val="24"/>
      <w:szCs w:val="24"/>
    </w:rPr>
  </w:style>
  <w:style w:type="character" w:customStyle="1" w:styleId="61">
    <w:name w:val="Заголовок 6 Знак"/>
    <w:link w:val="6"/>
    <w:rsid w:val="00F513AB"/>
    <w:rPr>
      <w:bCs/>
      <w:sz w:val="24"/>
      <w:szCs w:val="24"/>
    </w:rPr>
  </w:style>
  <w:style w:type="character" w:customStyle="1" w:styleId="70">
    <w:name w:val="Заголовок 7 Знак"/>
    <w:basedOn w:val="a8"/>
    <w:link w:val="7"/>
    <w:uiPriority w:val="89"/>
    <w:locked/>
    <w:rsid w:val="00F513AB"/>
    <w:rPr>
      <w:sz w:val="24"/>
      <w:szCs w:val="24"/>
    </w:rPr>
  </w:style>
  <w:style w:type="character" w:customStyle="1" w:styleId="80">
    <w:name w:val="Заголовок 8 Знак"/>
    <w:basedOn w:val="a8"/>
    <w:link w:val="8"/>
    <w:uiPriority w:val="89"/>
    <w:locked/>
    <w:rsid w:val="00F513AB"/>
    <w:rPr>
      <w:i/>
      <w:iCs/>
      <w:sz w:val="24"/>
      <w:szCs w:val="24"/>
    </w:rPr>
  </w:style>
  <w:style w:type="character" w:customStyle="1" w:styleId="90">
    <w:name w:val="Заголовок 9 Знак"/>
    <w:aliases w:val="Список лит-ры Знак"/>
    <w:basedOn w:val="a8"/>
    <w:link w:val="9"/>
    <w:uiPriority w:val="89"/>
    <w:locked/>
    <w:rsid w:val="00F513AB"/>
    <w:rPr>
      <w:rFonts w:cs="Arial"/>
      <w:sz w:val="24"/>
      <w:szCs w:val="22"/>
    </w:rPr>
  </w:style>
  <w:style w:type="character" w:styleId="afffff8">
    <w:name w:val="annotation reference"/>
    <w:basedOn w:val="a8"/>
    <w:uiPriority w:val="89"/>
    <w:unhideWhenUsed/>
    <w:rsid w:val="00F513AB"/>
    <w:rPr>
      <w:sz w:val="16"/>
      <w:szCs w:val="16"/>
    </w:rPr>
  </w:style>
  <w:style w:type="character" w:customStyle="1" w:styleId="affb">
    <w:name w:val="Красная строка Знак"/>
    <w:basedOn w:val="af0"/>
    <w:link w:val="affa"/>
    <w:semiHidden/>
    <w:locked/>
    <w:rsid w:val="00F513AB"/>
    <w:rPr>
      <w:sz w:val="24"/>
      <w:szCs w:val="24"/>
    </w:rPr>
  </w:style>
  <w:style w:type="character" w:customStyle="1" w:styleId="affd">
    <w:name w:val="Основной текст с отступом Знак"/>
    <w:basedOn w:val="a8"/>
    <w:link w:val="affc"/>
    <w:semiHidden/>
    <w:locked/>
    <w:rsid w:val="00F513AB"/>
    <w:rPr>
      <w:sz w:val="24"/>
      <w:szCs w:val="24"/>
    </w:rPr>
  </w:style>
  <w:style w:type="character" w:customStyle="1" w:styleId="2f0">
    <w:name w:val="Красная строка 2 Знак"/>
    <w:basedOn w:val="affd"/>
    <w:link w:val="2f"/>
    <w:semiHidden/>
    <w:locked/>
    <w:rsid w:val="00F513AB"/>
    <w:rPr>
      <w:sz w:val="24"/>
      <w:szCs w:val="24"/>
    </w:rPr>
  </w:style>
  <w:style w:type="character" w:customStyle="1" w:styleId="af4">
    <w:name w:val="Заголовок Знак"/>
    <w:basedOn w:val="a8"/>
    <w:link w:val="af3"/>
    <w:rsid w:val="00F513AB"/>
    <w:rPr>
      <w:rFonts w:cs="Arial"/>
      <w:b/>
      <w:bCs/>
      <w:kern w:val="28"/>
      <w:sz w:val="40"/>
      <w:szCs w:val="40"/>
    </w:rPr>
  </w:style>
  <w:style w:type="character" w:customStyle="1" w:styleId="af2">
    <w:name w:val="Нижний колонтитул Знак"/>
    <w:basedOn w:val="a8"/>
    <w:link w:val="af1"/>
    <w:uiPriority w:val="99"/>
    <w:rsid w:val="00F513AB"/>
    <w:rPr>
      <w:sz w:val="22"/>
      <w:szCs w:val="22"/>
      <w:lang w:val="en-US"/>
    </w:rPr>
  </w:style>
  <w:style w:type="paragraph" w:customStyle="1" w:styleId="2fc">
    <w:name w:val="Нумерованный абзац 2 уровня"/>
    <w:basedOn w:val="20"/>
    <w:uiPriority w:val="89"/>
    <w:qFormat/>
    <w:rsid w:val="00F513AB"/>
    <w:pPr>
      <w:numPr>
        <w:ilvl w:val="0"/>
        <w:numId w:val="0"/>
      </w:numPr>
      <w:spacing w:line="240" w:lineRule="auto"/>
    </w:pPr>
    <w:rPr>
      <w:rFonts w:ascii="Times New Roman Полужирный" w:hAnsi="Times New Roman Полужирный"/>
      <w:b w:val="0"/>
      <w:bCs w:val="0"/>
      <w:iCs w:val="0"/>
      <w:kern w:val="32"/>
    </w:rPr>
  </w:style>
  <w:style w:type="paragraph" w:customStyle="1" w:styleId="3f6">
    <w:name w:val="Нумерованный абзац 3 уровня"/>
    <w:basedOn w:val="30"/>
    <w:uiPriority w:val="89"/>
    <w:qFormat/>
    <w:rsid w:val="00F513AB"/>
    <w:pPr>
      <w:numPr>
        <w:ilvl w:val="0"/>
        <w:numId w:val="0"/>
      </w:numPr>
      <w:spacing w:before="60" w:line="240" w:lineRule="auto"/>
    </w:pPr>
    <w:rPr>
      <w:rFonts w:ascii="Times New Roman Полужирный" w:hAnsi="Times New Roman Полужирный"/>
      <w:kern w:val="32"/>
      <w:sz w:val="26"/>
      <w:szCs w:val="26"/>
    </w:rPr>
  </w:style>
  <w:style w:type="paragraph" w:customStyle="1" w:styleId="4d">
    <w:name w:val="Нумерованный абзац 4 уровня"/>
    <w:basedOn w:val="41"/>
    <w:uiPriority w:val="89"/>
    <w:qFormat/>
    <w:rsid w:val="00F513AB"/>
    <w:pPr>
      <w:numPr>
        <w:ilvl w:val="0"/>
        <w:numId w:val="0"/>
      </w:numPr>
      <w:spacing w:before="60" w:line="240" w:lineRule="auto"/>
    </w:pPr>
    <w:rPr>
      <w:rFonts w:ascii="Times New Roman Полужирный" w:hAnsi="Times New Roman Полужирный"/>
      <w:kern w:val="32"/>
      <w:sz w:val="26"/>
      <w:szCs w:val="26"/>
    </w:rPr>
  </w:style>
  <w:style w:type="paragraph" w:customStyle="1" w:styleId="5">
    <w:name w:val="Нумерованный абзац 5 уровня"/>
    <w:basedOn w:val="50"/>
    <w:uiPriority w:val="89"/>
    <w:qFormat/>
    <w:rsid w:val="00F513AB"/>
    <w:pPr>
      <w:numPr>
        <w:ilvl w:val="0"/>
        <w:numId w:val="15"/>
      </w:numPr>
      <w:spacing w:before="60" w:line="240" w:lineRule="auto"/>
    </w:pPr>
    <w:rPr>
      <w:rFonts w:ascii="Times New Roman Полужирный" w:hAnsi="Times New Roman Полужирный"/>
      <w:iCs/>
      <w:kern w:val="32"/>
      <w:sz w:val="26"/>
      <w:szCs w:val="26"/>
    </w:rPr>
  </w:style>
  <w:style w:type="paragraph" w:customStyle="1" w:styleId="-">
    <w:name w:val="Нумерованный список - №)"/>
    <w:basedOn w:val="afffff5"/>
    <w:uiPriority w:val="3"/>
    <w:rsid w:val="00F513AB"/>
    <w:pPr>
      <w:numPr>
        <w:numId w:val="16"/>
      </w:numPr>
      <w:jc w:val="both"/>
    </w:pPr>
  </w:style>
  <w:style w:type="paragraph" w:customStyle="1" w:styleId="-0">
    <w:name w:val="Нумерованный список - а)"/>
    <w:basedOn w:val="afffff5"/>
    <w:uiPriority w:val="89"/>
    <w:qFormat/>
    <w:rsid w:val="00F513AB"/>
    <w:pPr>
      <w:numPr>
        <w:numId w:val="17"/>
      </w:numPr>
    </w:pPr>
  </w:style>
  <w:style w:type="paragraph" w:customStyle="1" w:styleId="-b">
    <w:name w:val="Оглавление - Приложение"/>
    <w:basedOn w:val="18"/>
    <w:next w:val="a7"/>
    <w:uiPriority w:val="29"/>
    <w:qFormat/>
    <w:rsid w:val="00F513AB"/>
    <w:pPr>
      <w:tabs>
        <w:tab w:val="left" w:pos="1701"/>
      </w:tabs>
      <w:spacing w:before="0" w:after="0"/>
      <w:ind w:left="1701" w:hanging="1701"/>
    </w:pPr>
    <w:rPr>
      <w:rFonts w:eastAsiaTheme="minorHAnsi" w:cstheme="minorBidi"/>
      <w:bCs w:val="0"/>
      <w:sz w:val="26"/>
      <w:szCs w:val="22"/>
      <w:lang w:eastAsia="en-US"/>
    </w:rPr>
  </w:style>
  <w:style w:type="character" w:customStyle="1" w:styleId="2a">
    <w:name w:val="Основной текст 2 Знак"/>
    <w:basedOn w:val="a8"/>
    <w:link w:val="29"/>
    <w:semiHidden/>
    <w:locked/>
    <w:rsid w:val="00F513AB"/>
    <w:rPr>
      <w:bCs/>
      <w:sz w:val="40"/>
      <w:szCs w:val="40"/>
    </w:rPr>
  </w:style>
  <w:style w:type="character" w:customStyle="1" w:styleId="3d">
    <w:name w:val="Основной текст 3 Знак"/>
    <w:basedOn w:val="a8"/>
    <w:link w:val="3c"/>
    <w:semiHidden/>
    <w:locked/>
    <w:rsid w:val="00F513AB"/>
    <w:rPr>
      <w:sz w:val="16"/>
      <w:szCs w:val="16"/>
    </w:rPr>
  </w:style>
  <w:style w:type="character" w:customStyle="1" w:styleId="2f4">
    <w:name w:val="Основной текст с отступом 2 Знак"/>
    <w:basedOn w:val="a8"/>
    <w:link w:val="2f3"/>
    <w:semiHidden/>
    <w:locked/>
    <w:rsid w:val="00F513AB"/>
    <w:rPr>
      <w:sz w:val="24"/>
      <w:szCs w:val="24"/>
    </w:rPr>
  </w:style>
  <w:style w:type="character" w:customStyle="1" w:styleId="3f">
    <w:name w:val="Основной текст с отступом 3 Знак"/>
    <w:basedOn w:val="a8"/>
    <w:link w:val="3e"/>
    <w:semiHidden/>
    <w:locked/>
    <w:rsid w:val="00F513AB"/>
    <w:rPr>
      <w:sz w:val="16"/>
      <w:szCs w:val="16"/>
    </w:rPr>
  </w:style>
  <w:style w:type="paragraph" w:customStyle="1" w:styleId="2fd">
    <w:name w:val="Перечисление 2"/>
    <w:basedOn w:val="a"/>
    <w:uiPriority w:val="89"/>
    <w:qFormat/>
    <w:rsid w:val="00F513AB"/>
    <w:pPr>
      <w:numPr>
        <w:numId w:val="0"/>
      </w:numPr>
      <w:tabs>
        <w:tab w:val="left" w:pos="567"/>
      </w:tabs>
      <w:spacing w:after="0" w:line="240" w:lineRule="auto"/>
      <w:ind w:firstLine="1134"/>
    </w:pPr>
    <w:rPr>
      <w:rFonts w:cs="Arial"/>
      <w:sz w:val="26"/>
    </w:rPr>
  </w:style>
  <w:style w:type="paragraph" w:customStyle="1" w:styleId="afffff9">
    <w:name w:val="По прав. краю"/>
    <w:basedOn w:val="a7"/>
    <w:uiPriority w:val="89"/>
    <w:rsid w:val="00F513AB"/>
    <w:pPr>
      <w:spacing w:line="240" w:lineRule="auto"/>
      <w:contextualSpacing/>
      <w:jc w:val="right"/>
    </w:pPr>
    <w:rPr>
      <w:sz w:val="26"/>
    </w:rPr>
  </w:style>
  <w:style w:type="character" w:customStyle="1" w:styleId="afff2">
    <w:name w:val="Подпись Знак"/>
    <w:basedOn w:val="a8"/>
    <w:link w:val="afff1"/>
    <w:semiHidden/>
    <w:locked/>
    <w:rsid w:val="00F513AB"/>
    <w:rPr>
      <w:sz w:val="24"/>
      <w:szCs w:val="24"/>
    </w:rPr>
  </w:style>
  <w:style w:type="character" w:customStyle="1" w:styleId="afff4">
    <w:name w:val="Приветствие Знак"/>
    <w:basedOn w:val="a8"/>
    <w:link w:val="afff3"/>
    <w:semiHidden/>
    <w:locked/>
    <w:rsid w:val="00F513AB"/>
    <w:rPr>
      <w:sz w:val="24"/>
      <w:szCs w:val="24"/>
    </w:rPr>
  </w:style>
  <w:style w:type="paragraph" w:customStyle="1" w:styleId="12">
    <w:name w:val="Приложение Заголовок 1"/>
    <w:basedOn w:val="a6"/>
    <w:link w:val="1f1"/>
    <w:uiPriority w:val="25"/>
    <w:qFormat/>
    <w:rsid w:val="00F513AB"/>
    <w:pPr>
      <w:numPr>
        <w:numId w:val="21"/>
      </w:numPr>
      <w:tabs>
        <w:tab w:val="left" w:pos="1134"/>
      </w:tabs>
      <w:contextualSpacing/>
      <w:jc w:val="both"/>
    </w:pPr>
    <w:rPr>
      <w:rFonts w:cs="Arial"/>
    </w:rPr>
  </w:style>
  <w:style w:type="character" w:customStyle="1" w:styleId="1f1">
    <w:name w:val="Приложение Заголовок 1 Знак"/>
    <w:basedOn w:val="a8"/>
    <w:link w:val="12"/>
    <w:uiPriority w:val="25"/>
    <w:rsid w:val="00F513AB"/>
    <w:rPr>
      <w:rFonts w:cs="Arial"/>
      <w:sz w:val="24"/>
      <w:szCs w:val="24"/>
    </w:rPr>
  </w:style>
  <w:style w:type="paragraph" w:customStyle="1" w:styleId="25">
    <w:name w:val="Приложение Заголовок 2"/>
    <w:basedOn w:val="12"/>
    <w:uiPriority w:val="25"/>
    <w:qFormat/>
    <w:rsid w:val="00F513AB"/>
    <w:pPr>
      <w:numPr>
        <w:ilvl w:val="1"/>
      </w:numPr>
    </w:pPr>
  </w:style>
  <w:style w:type="paragraph" w:customStyle="1" w:styleId="34">
    <w:name w:val="Приложение Заголовок 3"/>
    <w:basedOn w:val="25"/>
    <w:uiPriority w:val="25"/>
    <w:qFormat/>
    <w:rsid w:val="00F513AB"/>
    <w:pPr>
      <w:numPr>
        <w:ilvl w:val="2"/>
      </w:numPr>
    </w:pPr>
  </w:style>
  <w:style w:type="paragraph" w:customStyle="1" w:styleId="43">
    <w:name w:val="Приложение Заголовок 4"/>
    <w:basedOn w:val="34"/>
    <w:uiPriority w:val="25"/>
    <w:qFormat/>
    <w:rsid w:val="00F513AB"/>
    <w:pPr>
      <w:numPr>
        <w:ilvl w:val="3"/>
      </w:numPr>
      <w:tabs>
        <w:tab w:val="left" w:pos="1418"/>
      </w:tabs>
    </w:pPr>
  </w:style>
  <w:style w:type="paragraph" w:customStyle="1" w:styleId="52">
    <w:name w:val="Приложение Заголовок 5"/>
    <w:basedOn w:val="43"/>
    <w:qFormat/>
    <w:rsid w:val="00F513AB"/>
    <w:pPr>
      <w:numPr>
        <w:ilvl w:val="4"/>
      </w:numPr>
    </w:pPr>
  </w:style>
  <w:style w:type="paragraph" w:customStyle="1" w:styleId="60">
    <w:name w:val="Приложение Заголовок 6"/>
    <w:basedOn w:val="a6"/>
    <w:rsid w:val="00F513AB"/>
    <w:pPr>
      <w:numPr>
        <w:ilvl w:val="5"/>
        <w:numId w:val="21"/>
      </w:numPr>
    </w:pPr>
  </w:style>
  <w:style w:type="paragraph" w:customStyle="1" w:styleId="afffffa">
    <w:name w:val="Примечание заголовок"/>
    <w:basedOn w:val="afffff5"/>
    <w:next w:val="a6"/>
    <w:uiPriority w:val="33"/>
    <w:qFormat/>
    <w:rsid w:val="00F513AB"/>
    <w:pPr>
      <w:keepNext/>
      <w:ind w:firstLine="0"/>
    </w:pPr>
    <w:rPr>
      <w:spacing w:val="60"/>
      <w:sz w:val="20"/>
    </w:rPr>
  </w:style>
  <w:style w:type="paragraph" w:customStyle="1" w:styleId="-c">
    <w:name w:val="Примечание - текст"/>
    <w:basedOn w:val="afffffa"/>
    <w:uiPriority w:val="33"/>
    <w:qFormat/>
    <w:rsid w:val="00F513AB"/>
    <w:rPr>
      <w:spacing w:val="0"/>
    </w:rPr>
  </w:style>
  <w:style w:type="character" w:customStyle="1" w:styleId="aff8">
    <w:name w:val="Прощание Знак"/>
    <w:basedOn w:val="a8"/>
    <w:link w:val="aff7"/>
    <w:semiHidden/>
    <w:locked/>
    <w:rsid w:val="00F513AB"/>
    <w:rPr>
      <w:sz w:val="24"/>
      <w:szCs w:val="24"/>
    </w:rPr>
  </w:style>
  <w:style w:type="paragraph" w:customStyle="1" w:styleId="350">
    <w:name w:val="Рамка (ГОСТ 3'5мм)"/>
    <w:basedOn w:val="a6"/>
    <w:rsid w:val="00F513AB"/>
    <w:pPr>
      <w:spacing w:line="240" w:lineRule="auto"/>
    </w:pPr>
    <w:rPr>
      <w:rFonts w:ascii="GOST type A" w:eastAsia="Calibri" w:hAnsi="GOST type A"/>
      <w:sz w:val="28"/>
      <w:szCs w:val="20"/>
    </w:rPr>
  </w:style>
  <w:style w:type="paragraph" w:customStyle="1" w:styleId="5a">
    <w:name w:val="Рамка (ГОСТ 5мм)"/>
    <w:basedOn w:val="a6"/>
    <w:uiPriority w:val="99"/>
    <w:rsid w:val="00F513AB"/>
    <w:pPr>
      <w:spacing w:line="240" w:lineRule="auto"/>
    </w:pPr>
    <w:rPr>
      <w:rFonts w:ascii="GOST type A" w:hAnsi="GOST type A" w:cs="GOST type A"/>
      <w:sz w:val="40"/>
      <w:szCs w:val="40"/>
    </w:rPr>
  </w:style>
  <w:style w:type="character" w:styleId="afffffb">
    <w:name w:val="Intense Reference"/>
    <w:basedOn w:val="a8"/>
    <w:uiPriority w:val="89"/>
    <w:qFormat/>
    <w:rsid w:val="00F513AB"/>
    <w:rPr>
      <w:b/>
      <w:bCs/>
      <w:smallCaps/>
      <w:color w:val="5B9BD5" w:themeColor="accent1"/>
      <w:spacing w:val="5"/>
    </w:rPr>
  </w:style>
  <w:style w:type="character" w:customStyle="1" w:styleId="1f2">
    <w:name w:val="Сильная ссылка1"/>
    <w:basedOn w:val="a8"/>
    <w:uiPriority w:val="89"/>
    <w:qFormat/>
    <w:rsid w:val="00F513AB"/>
    <w:rPr>
      <w:b/>
      <w:bCs/>
      <w:smallCaps/>
      <w:color w:val="4F81BD"/>
      <w:spacing w:val="5"/>
    </w:rPr>
  </w:style>
  <w:style w:type="paragraph" w:customStyle="1" w:styleId="210">
    <w:name w:val="Список 21"/>
    <w:basedOn w:val="a6"/>
    <w:rsid w:val="00F513AB"/>
    <w:pPr>
      <w:numPr>
        <w:numId w:val="23"/>
      </w:numPr>
      <w:jc w:val="both"/>
    </w:pPr>
    <w:rPr>
      <w:lang w:val="en-US"/>
    </w:rPr>
  </w:style>
  <w:style w:type="character" w:customStyle="1" w:styleId="HTML8">
    <w:name w:val="Стандартный HTML Знак"/>
    <w:basedOn w:val="a8"/>
    <w:link w:val="HTML7"/>
    <w:uiPriority w:val="99"/>
    <w:semiHidden/>
    <w:locked/>
    <w:rsid w:val="00F513AB"/>
    <w:rPr>
      <w:rFonts w:ascii="Courier New" w:hAnsi="Courier New" w:cs="Courier New"/>
    </w:rPr>
  </w:style>
  <w:style w:type="numbering" w:customStyle="1" w:styleId="1f3">
    <w:name w:val="Статья / Раздел1"/>
    <w:basedOn w:val="aa"/>
    <w:next w:val="a1"/>
    <w:semiHidden/>
    <w:rsid w:val="00F513AB"/>
  </w:style>
  <w:style w:type="numbering" w:customStyle="1" w:styleId="11">
    <w:name w:val="Статья / Раздел11"/>
    <w:basedOn w:val="aa"/>
    <w:next w:val="a1"/>
    <w:locked/>
    <w:rsid w:val="00F513AB"/>
    <w:pPr>
      <w:numPr>
        <w:numId w:val="25"/>
      </w:numPr>
    </w:pPr>
  </w:style>
  <w:style w:type="numbering" w:customStyle="1" w:styleId="120">
    <w:name w:val="Статья / Раздел12"/>
    <w:basedOn w:val="aa"/>
    <w:next w:val="a1"/>
    <w:locked/>
    <w:rsid w:val="00F513AB"/>
    <w:pPr>
      <w:numPr>
        <w:numId w:val="26"/>
      </w:numPr>
    </w:pPr>
  </w:style>
  <w:style w:type="numbering" w:customStyle="1" w:styleId="2fe">
    <w:name w:val="Статья / Раздел2"/>
    <w:basedOn w:val="aa"/>
    <w:next w:val="a1"/>
    <w:semiHidden/>
    <w:rsid w:val="00F513AB"/>
  </w:style>
  <w:style w:type="numbering" w:customStyle="1" w:styleId="3f7">
    <w:name w:val="Статья / Раздел3"/>
    <w:basedOn w:val="aa"/>
    <w:next w:val="a1"/>
    <w:semiHidden/>
    <w:rsid w:val="00F513AB"/>
  </w:style>
  <w:style w:type="paragraph" w:customStyle="1" w:styleId="TimesNewRoman12125">
    <w:name w:val="Стиль Times New Roman 12 пт По ширине Первая строка:  125 см П..."/>
    <w:basedOn w:val="a6"/>
    <w:uiPriority w:val="99"/>
    <w:rsid w:val="00F513AB"/>
    <w:pPr>
      <w:spacing w:after="120" w:line="240" w:lineRule="auto"/>
      <w:ind w:firstLine="709"/>
      <w:jc w:val="both"/>
    </w:pPr>
    <w:rPr>
      <w:szCs w:val="20"/>
    </w:rPr>
  </w:style>
  <w:style w:type="character" w:customStyle="1" w:styleId="afb">
    <w:name w:val="Схема документа Знак"/>
    <w:basedOn w:val="a8"/>
    <w:link w:val="afa"/>
    <w:semiHidden/>
    <w:locked/>
    <w:rsid w:val="00F513AB"/>
    <w:rPr>
      <w:rFonts w:ascii="Tahoma" w:hAnsi="Tahoma" w:cs="Tahoma"/>
      <w:sz w:val="24"/>
      <w:szCs w:val="24"/>
      <w:shd w:val="clear" w:color="auto" w:fill="000080"/>
    </w:rPr>
  </w:style>
  <w:style w:type="character" w:customStyle="1" w:styleId="-11CharChar">
    <w:name w:val="Текст таблицы - 11 пт Char Char"/>
    <w:basedOn w:val="a8"/>
    <w:link w:val="-110"/>
    <w:uiPriority w:val="89"/>
    <w:rsid w:val="00F513AB"/>
    <w:rPr>
      <w:sz w:val="22"/>
    </w:rPr>
  </w:style>
  <w:style w:type="paragraph" w:customStyle="1" w:styleId="1--">
    <w:name w:val="Таблица  марк. список 1 (--)"/>
    <w:basedOn w:val="afffff5"/>
    <w:uiPriority w:val="17"/>
    <w:qFormat/>
    <w:rsid w:val="00F513AB"/>
    <w:pPr>
      <w:numPr>
        <w:numId w:val="27"/>
      </w:numPr>
    </w:pPr>
  </w:style>
  <w:style w:type="paragraph" w:customStyle="1" w:styleId="14">
    <w:name w:val="Таблица  многоуровн. список 1"/>
    <w:basedOn w:val="afffff5"/>
    <w:uiPriority w:val="21"/>
    <w:qFormat/>
    <w:rsid w:val="00F513AB"/>
    <w:pPr>
      <w:numPr>
        <w:numId w:val="28"/>
      </w:numPr>
    </w:pPr>
    <w:rPr>
      <w:bCs/>
    </w:rPr>
  </w:style>
  <w:style w:type="paragraph" w:customStyle="1" w:styleId="21">
    <w:name w:val="Таблица  многоуровн. список 2"/>
    <w:basedOn w:val="14"/>
    <w:uiPriority w:val="21"/>
    <w:qFormat/>
    <w:rsid w:val="00F513AB"/>
    <w:pPr>
      <w:numPr>
        <w:ilvl w:val="1"/>
        <w:numId w:val="29"/>
      </w:numPr>
    </w:pPr>
  </w:style>
  <w:style w:type="paragraph" w:customStyle="1" w:styleId="31">
    <w:name w:val="Таблица  многоуровн. список 3"/>
    <w:basedOn w:val="21"/>
    <w:uiPriority w:val="21"/>
    <w:qFormat/>
    <w:rsid w:val="00F513AB"/>
    <w:pPr>
      <w:numPr>
        <w:ilvl w:val="2"/>
      </w:numPr>
    </w:pPr>
  </w:style>
  <w:style w:type="paragraph" w:customStyle="1" w:styleId="afffffc">
    <w:name w:val="Таблица  перечисление"/>
    <w:basedOn w:val="afffff5"/>
    <w:uiPriority w:val="17"/>
    <w:qFormat/>
    <w:rsid w:val="00F513AB"/>
    <w:pPr>
      <w:ind w:left="142" w:firstLine="284"/>
    </w:pPr>
    <w:rPr>
      <w:sz w:val="24"/>
    </w:rPr>
  </w:style>
  <w:style w:type="paragraph" w:customStyle="1" w:styleId="-d">
    <w:name w:val="Таблица - число"/>
    <w:basedOn w:val="afffff5"/>
    <w:uiPriority w:val="15"/>
    <w:qFormat/>
    <w:rsid w:val="00F513AB"/>
    <w:pPr>
      <w:ind w:left="459" w:firstLine="0"/>
      <w:jc w:val="center"/>
    </w:pPr>
  </w:style>
  <w:style w:type="paragraph" w:customStyle="1" w:styleId="10">
    <w:name w:val="Таблица № 1 уровень"/>
    <w:basedOn w:val="afffff5"/>
    <w:uiPriority w:val="20"/>
    <w:qFormat/>
    <w:rsid w:val="00F513AB"/>
    <w:pPr>
      <w:numPr>
        <w:numId w:val="30"/>
      </w:numPr>
      <w:jc w:val="center"/>
    </w:pPr>
    <w:rPr>
      <w:sz w:val="24"/>
    </w:rPr>
  </w:style>
  <w:style w:type="paragraph" w:customStyle="1" w:styleId="22">
    <w:name w:val="Таблица № 2 уровень"/>
    <w:basedOn w:val="10"/>
    <w:uiPriority w:val="20"/>
    <w:qFormat/>
    <w:rsid w:val="00F513AB"/>
    <w:pPr>
      <w:widowControl w:val="0"/>
      <w:numPr>
        <w:ilvl w:val="1"/>
      </w:numPr>
      <w:overflowPunct w:val="0"/>
      <w:autoSpaceDE w:val="0"/>
      <w:autoSpaceDN w:val="0"/>
      <w:adjustRightInd w:val="0"/>
      <w:textAlignment w:val="baseline"/>
    </w:pPr>
    <w:rPr>
      <w:bCs/>
    </w:rPr>
  </w:style>
  <w:style w:type="paragraph" w:customStyle="1" w:styleId="32">
    <w:name w:val="Таблица № 3 уровень"/>
    <w:basedOn w:val="22"/>
    <w:uiPriority w:val="20"/>
    <w:qFormat/>
    <w:rsid w:val="00F513AB"/>
    <w:pPr>
      <w:numPr>
        <w:ilvl w:val="2"/>
      </w:numPr>
    </w:pPr>
  </w:style>
  <w:style w:type="paragraph" w:customStyle="1" w:styleId="26">
    <w:name w:val="Таблица марк. список 2 (•)"/>
    <w:basedOn w:val="afffffc"/>
    <w:uiPriority w:val="18"/>
    <w:qFormat/>
    <w:rsid w:val="00F513AB"/>
    <w:pPr>
      <w:numPr>
        <w:numId w:val="31"/>
      </w:numPr>
    </w:pPr>
  </w:style>
  <w:style w:type="table" w:customStyle="1" w:styleId="1f4">
    <w:name w:val="Таблица обычная1"/>
    <w:basedOn w:val="a9"/>
    <w:rsid w:val="00F513AB"/>
    <w:rPr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</w:trPr>
    <w:tblStylePr w:type="firstRow">
      <w:pPr>
        <w:jc w:val="center"/>
      </w:pPr>
      <w:rPr>
        <w:b/>
        <w:sz w:val="24"/>
      </w:rPr>
      <w:tblPr/>
      <w:trPr>
        <w:tblHeader/>
      </w:trPr>
    </w:tblStylePr>
  </w:style>
  <w:style w:type="table" w:customStyle="1" w:styleId="2ff">
    <w:name w:val="Таблица обычная2"/>
    <w:basedOn w:val="a9"/>
    <w:rsid w:val="00F513AB"/>
    <w:rPr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</w:trPr>
    <w:tblStylePr w:type="firstRow">
      <w:pPr>
        <w:jc w:val="center"/>
      </w:pPr>
      <w:rPr>
        <w:b/>
        <w:sz w:val="24"/>
      </w:rPr>
      <w:tblPr/>
      <w:trPr>
        <w:tblHeader/>
      </w:trPr>
    </w:tblStylePr>
  </w:style>
  <w:style w:type="character" w:customStyle="1" w:styleId="afffb">
    <w:name w:val="Текст Знак"/>
    <w:basedOn w:val="a8"/>
    <w:link w:val="afffa"/>
    <w:semiHidden/>
    <w:locked/>
    <w:rsid w:val="00F513AB"/>
    <w:rPr>
      <w:rFonts w:ascii="Courier New" w:hAnsi="Courier New" w:cs="Courier New"/>
    </w:rPr>
  </w:style>
  <w:style w:type="paragraph" w:styleId="afffffd">
    <w:name w:val="annotation text"/>
    <w:basedOn w:val="a6"/>
    <w:link w:val="afffffe"/>
    <w:uiPriority w:val="89"/>
    <w:unhideWhenUsed/>
    <w:rsid w:val="00F513AB"/>
    <w:pPr>
      <w:spacing w:line="240" w:lineRule="auto"/>
    </w:pPr>
    <w:rPr>
      <w:sz w:val="20"/>
      <w:szCs w:val="20"/>
    </w:rPr>
  </w:style>
  <w:style w:type="character" w:customStyle="1" w:styleId="afffffe">
    <w:name w:val="Текст примечания Знак"/>
    <w:basedOn w:val="a8"/>
    <w:link w:val="afffffd"/>
    <w:uiPriority w:val="89"/>
    <w:rsid w:val="00F513AB"/>
  </w:style>
  <w:style w:type="character" w:customStyle="1" w:styleId="affff7">
    <w:name w:val="Текст сноски Знак"/>
    <w:aliases w:val="Знак21 Знак"/>
    <w:basedOn w:val="a8"/>
    <w:link w:val="affff6"/>
    <w:uiPriority w:val="89"/>
    <w:locked/>
    <w:rsid w:val="00F513AB"/>
  </w:style>
  <w:style w:type="paragraph" w:styleId="affffff">
    <w:name w:val="annotation subject"/>
    <w:basedOn w:val="afffffd"/>
    <w:next w:val="afffffd"/>
    <w:link w:val="affffff0"/>
    <w:uiPriority w:val="89"/>
    <w:unhideWhenUsed/>
    <w:rsid w:val="00F513AB"/>
    <w:rPr>
      <w:b/>
      <w:bCs/>
    </w:rPr>
  </w:style>
  <w:style w:type="character" w:customStyle="1" w:styleId="affffff0">
    <w:name w:val="Тема примечания Знак"/>
    <w:basedOn w:val="afffffe"/>
    <w:link w:val="affffff"/>
    <w:uiPriority w:val="89"/>
    <w:rsid w:val="00F513AB"/>
    <w:rPr>
      <w:b/>
      <w:bCs/>
    </w:rPr>
  </w:style>
  <w:style w:type="paragraph" w:customStyle="1" w:styleId="-e">
    <w:name w:val="Тит. таблица - по ширине норм."/>
    <w:uiPriority w:val="35"/>
    <w:qFormat/>
    <w:rsid w:val="00F513AB"/>
    <w:pPr>
      <w:framePr w:hSpace="180" w:wrap="around" w:vAnchor="page" w:hAnchor="margin" w:y="1056"/>
      <w:spacing w:line="288" w:lineRule="auto"/>
      <w:ind w:left="6"/>
      <w:jc w:val="both"/>
    </w:pPr>
    <w:rPr>
      <w:color w:val="000000" w:themeColor="text1"/>
      <w:sz w:val="24"/>
      <w:szCs w:val="24"/>
      <w:lang w:eastAsia="en-US"/>
    </w:rPr>
  </w:style>
  <w:style w:type="paragraph" w:customStyle="1" w:styleId="-f">
    <w:name w:val="Тит. таблица - слева"/>
    <w:basedOn w:val="afffff5"/>
    <w:uiPriority w:val="35"/>
    <w:qFormat/>
    <w:rsid w:val="00900004"/>
    <w:pPr>
      <w:framePr w:hSpace="180" w:wrap="around" w:vAnchor="page" w:hAnchor="margin" w:y="1056"/>
      <w:spacing w:after="60"/>
      <w:ind w:left="0" w:firstLine="0"/>
    </w:pPr>
    <w:rPr>
      <w:sz w:val="24"/>
      <w:lang w:eastAsia="en-US"/>
    </w:rPr>
  </w:style>
  <w:style w:type="paragraph" w:customStyle="1" w:styleId="-f0">
    <w:name w:val="Тит. таблица - подпись"/>
    <w:basedOn w:val="-f"/>
    <w:uiPriority w:val="35"/>
    <w:qFormat/>
    <w:rsid w:val="00F513AB"/>
    <w:pPr>
      <w:framePr w:wrap="around"/>
      <w:jc w:val="center"/>
    </w:pPr>
    <w:rPr>
      <w:color w:val="404040" w:themeColor="text1" w:themeTint="BF"/>
      <w:sz w:val="18"/>
    </w:rPr>
  </w:style>
  <w:style w:type="paragraph" w:customStyle="1" w:styleId="-bold">
    <w:name w:val="Тит. таблица - слева bold"/>
    <w:basedOn w:val="-f"/>
    <w:uiPriority w:val="35"/>
    <w:qFormat/>
    <w:rsid w:val="00F513AB"/>
    <w:pPr>
      <w:framePr w:wrap="around"/>
    </w:pPr>
    <w:rPr>
      <w:b/>
      <w:noProof/>
    </w:rPr>
  </w:style>
  <w:style w:type="paragraph" w:customStyle="1" w:styleId="-bold0">
    <w:name w:val="Тит. таблица - справа bold"/>
    <w:basedOn w:val="-e"/>
    <w:uiPriority w:val="35"/>
    <w:qFormat/>
    <w:rsid w:val="00F513AB"/>
    <w:pPr>
      <w:keepNext/>
      <w:keepLines/>
      <w:framePr w:wrap="around"/>
      <w:overflowPunct w:val="0"/>
      <w:spacing w:line="276" w:lineRule="auto"/>
      <w:ind w:left="5" w:right="-1"/>
      <w:jc w:val="right"/>
      <w:textAlignment w:val="baseline"/>
    </w:pPr>
    <w:rPr>
      <w:b/>
      <w:spacing w:val="9"/>
    </w:rPr>
  </w:style>
  <w:style w:type="paragraph" w:customStyle="1" w:styleId="-f1">
    <w:name w:val="Тит. таблица - центр"/>
    <w:basedOn w:val="-f"/>
    <w:uiPriority w:val="35"/>
    <w:qFormat/>
    <w:rsid w:val="00F513AB"/>
    <w:pPr>
      <w:framePr w:wrap="around"/>
      <w:jc w:val="center"/>
    </w:pPr>
  </w:style>
  <w:style w:type="paragraph" w:customStyle="1" w:styleId="-f2">
    <w:name w:val="Титул - Государственный контракт"/>
    <w:basedOn w:val="-e"/>
    <w:uiPriority w:val="89"/>
    <w:qFormat/>
    <w:rsid w:val="00F513AB"/>
    <w:pPr>
      <w:framePr w:wrap="around"/>
      <w:spacing w:after="60"/>
      <w:jc w:val="right"/>
    </w:pPr>
  </w:style>
  <w:style w:type="paragraph" w:customStyle="1" w:styleId="-f3">
    <w:name w:val="Титул - Количество листов"/>
    <w:basedOn w:val="a6"/>
    <w:next w:val="a6"/>
    <w:qFormat/>
    <w:rsid w:val="00F513AB"/>
    <w:pPr>
      <w:jc w:val="center"/>
    </w:pPr>
    <w:rPr>
      <w:rFonts w:eastAsiaTheme="minorHAnsi" w:cstheme="minorBidi"/>
      <w:b/>
      <w:sz w:val="26"/>
      <w:szCs w:val="22"/>
      <w:lang w:eastAsia="en-US"/>
    </w:rPr>
  </w:style>
  <w:style w:type="paragraph" w:customStyle="1" w:styleId="-f4">
    <w:name w:val="Титул - УТВЕРЖДЕН"/>
    <w:basedOn w:val="a6"/>
    <w:next w:val="a6"/>
    <w:qFormat/>
    <w:rsid w:val="00F513AB"/>
    <w:pPr>
      <w:spacing w:before="120"/>
      <w:jc w:val="both"/>
    </w:pPr>
    <w:rPr>
      <w:rFonts w:eastAsiaTheme="minorHAnsi" w:cstheme="minorBidi"/>
      <w:caps/>
      <w:szCs w:val="22"/>
      <w:lang w:eastAsia="en-US"/>
    </w:rPr>
  </w:style>
  <w:style w:type="paragraph" w:customStyle="1" w:styleId="--">
    <w:name w:val="Титул - УТВЕРЖДЕН - Номер"/>
    <w:basedOn w:val="a6"/>
    <w:next w:val="a6"/>
    <w:qFormat/>
    <w:rsid w:val="00F513AB"/>
    <w:pPr>
      <w:spacing w:after="1800"/>
      <w:jc w:val="both"/>
    </w:pPr>
    <w:rPr>
      <w:rFonts w:eastAsiaTheme="minorHAnsi" w:cstheme="minorBidi"/>
      <w:caps/>
      <w:szCs w:val="22"/>
      <w:lang w:eastAsia="en-US"/>
    </w:rPr>
  </w:style>
  <w:style w:type="paragraph" w:customStyle="1" w:styleId="-f5">
    <w:name w:val="Титул - шапка"/>
    <w:basedOn w:val="a6"/>
    <w:next w:val="a6"/>
    <w:qFormat/>
    <w:rsid w:val="00F513AB"/>
    <w:pPr>
      <w:spacing w:before="120"/>
      <w:jc w:val="center"/>
    </w:pPr>
    <w:rPr>
      <w:rFonts w:eastAsiaTheme="minorHAnsi" w:cstheme="minorBidi"/>
      <w:szCs w:val="22"/>
      <w:lang w:eastAsia="en-US"/>
    </w:rPr>
  </w:style>
  <w:style w:type="paragraph" w:customStyle="1" w:styleId="affffff1">
    <w:name w:val="Титульник название ГИС"/>
    <w:basedOn w:val="a6"/>
    <w:rsid w:val="00F513AB"/>
    <w:pPr>
      <w:jc w:val="center"/>
    </w:pPr>
    <w:rPr>
      <w:caps/>
      <w:szCs w:val="26"/>
    </w:rPr>
  </w:style>
  <w:style w:type="paragraph" w:customStyle="1" w:styleId="affffff2">
    <w:name w:val="Титульный"/>
    <w:aliases w:val="слева,после 90"/>
    <w:basedOn w:val="-f"/>
    <w:rsid w:val="00F513AB"/>
    <w:pPr>
      <w:framePr w:hSpace="0" w:wrap="auto" w:vAnchor="margin" w:hAnchor="text" w:yAlign="inline"/>
      <w:spacing w:after="1800"/>
      <w:ind w:firstLine="567"/>
    </w:pPr>
    <w:rPr>
      <w:bCs/>
      <w:lang w:eastAsia="ru-RU"/>
    </w:rPr>
  </w:style>
  <w:style w:type="character" w:customStyle="1" w:styleId="affff">
    <w:name w:val="Электронная подпись Знак"/>
    <w:basedOn w:val="a8"/>
    <w:link w:val="afffe"/>
    <w:semiHidden/>
    <w:locked/>
    <w:rsid w:val="00F513AB"/>
    <w:rPr>
      <w:sz w:val="24"/>
      <w:szCs w:val="24"/>
    </w:rPr>
  </w:style>
  <w:style w:type="paragraph" w:customStyle="1" w:styleId="affffff3">
    <w:name w:val="ГОСТ_Основной текст"/>
    <w:link w:val="affffff4"/>
    <w:autoRedefine/>
    <w:uiPriority w:val="99"/>
    <w:qFormat/>
    <w:rsid w:val="00F513AB"/>
    <w:pPr>
      <w:spacing w:line="360" w:lineRule="auto"/>
      <w:ind w:firstLine="567"/>
      <w:contextualSpacing/>
    </w:pPr>
    <w:rPr>
      <w:rFonts w:eastAsia="Calibri"/>
      <w:sz w:val="28"/>
      <w:szCs w:val="24"/>
      <w:lang w:eastAsia="en-US"/>
    </w:rPr>
  </w:style>
  <w:style w:type="character" w:customStyle="1" w:styleId="affffff4">
    <w:name w:val="ГОСТ_Основной текст Знак"/>
    <w:basedOn w:val="a8"/>
    <w:link w:val="affffff3"/>
    <w:uiPriority w:val="99"/>
    <w:rsid w:val="00F513AB"/>
    <w:rPr>
      <w:rFonts w:eastAsia="Calibri"/>
      <w:sz w:val="28"/>
      <w:szCs w:val="24"/>
      <w:lang w:eastAsia="en-US"/>
    </w:rPr>
  </w:style>
  <w:style w:type="paragraph" w:customStyle="1" w:styleId="2-">
    <w:name w:val="ГОСТ_2-й уровень"/>
    <w:basedOn w:val="a6"/>
    <w:link w:val="2-0"/>
    <w:autoRedefine/>
    <w:uiPriority w:val="99"/>
    <w:rsid w:val="00F513AB"/>
    <w:pPr>
      <w:contextualSpacing/>
    </w:pPr>
    <w:rPr>
      <w:rFonts w:eastAsia="Calibri"/>
      <w:b/>
      <w:sz w:val="28"/>
      <w:lang w:eastAsia="en-US"/>
    </w:rPr>
  </w:style>
  <w:style w:type="character" w:customStyle="1" w:styleId="2-0">
    <w:name w:val="ГОСТ_2-й уровень Знак"/>
    <w:basedOn w:val="a8"/>
    <w:link w:val="2-"/>
    <w:uiPriority w:val="99"/>
    <w:rsid w:val="00F513AB"/>
    <w:rPr>
      <w:rFonts w:eastAsia="Calibri"/>
      <w:b/>
      <w:sz w:val="28"/>
      <w:szCs w:val="24"/>
      <w:lang w:eastAsia="en-US"/>
    </w:rPr>
  </w:style>
  <w:style w:type="paragraph" w:customStyle="1" w:styleId="affffff5">
    <w:name w:val="ГОС Т_Таблицы"/>
    <w:basedOn w:val="affffff3"/>
    <w:next w:val="affffff3"/>
    <w:link w:val="affffff6"/>
    <w:autoRedefine/>
    <w:qFormat/>
    <w:rsid w:val="00F513AB"/>
    <w:pPr>
      <w:ind w:firstLine="0"/>
      <w:jc w:val="both"/>
    </w:pPr>
    <w:rPr>
      <w:sz w:val="26"/>
      <w:szCs w:val="26"/>
    </w:rPr>
  </w:style>
  <w:style w:type="character" w:customStyle="1" w:styleId="affffff6">
    <w:name w:val="ГОС Т_Таблицы Знак"/>
    <w:basedOn w:val="affffff4"/>
    <w:link w:val="affffff5"/>
    <w:rsid w:val="00F513AB"/>
    <w:rPr>
      <w:rFonts w:eastAsia="Calibri"/>
      <w:sz w:val="26"/>
      <w:szCs w:val="26"/>
      <w:lang w:eastAsia="en-US"/>
    </w:rPr>
  </w:style>
  <w:style w:type="character" w:customStyle="1" w:styleId="apple-converted-space">
    <w:name w:val="apple-converted-space"/>
    <w:basedOn w:val="a8"/>
    <w:rsid w:val="00F513AB"/>
  </w:style>
  <w:style w:type="paragraph" w:customStyle="1" w:styleId="FORMATTEXT">
    <w:name w:val=".FORMATTEXT"/>
    <w:uiPriority w:val="99"/>
    <w:rsid w:val="00E2171C"/>
    <w:pPr>
      <w:widowControl w:val="0"/>
      <w:autoSpaceDE w:val="0"/>
      <w:autoSpaceDN w:val="0"/>
      <w:adjustRightInd w:val="0"/>
    </w:pPr>
    <w:rPr>
      <w:rFonts w:eastAsiaTheme="minorEastAsia"/>
      <w:sz w:val="24"/>
      <w:szCs w:val="24"/>
    </w:rPr>
  </w:style>
  <w:style w:type="character" w:customStyle="1" w:styleId="-2">
    <w:name w:val="Таблица - текст Знак"/>
    <w:basedOn w:val="a8"/>
    <w:link w:val="-1"/>
    <w:uiPriority w:val="14"/>
    <w:locked/>
    <w:rsid w:val="00F513AB"/>
    <w:rPr>
      <w:sz w:val="24"/>
      <w:szCs w:val="24"/>
    </w:rPr>
  </w:style>
  <w:style w:type="numbering" w:customStyle="1" w:styleId="ArticleSection">
    <w:name w:val="Article / Section"/>
    <w:rsid w:val="00F513AB"/>
  </w:style>
  <w:style w:type="character" w:customStyle="1" w:styleId="yt-dictionary-meaning">
    <w:name w:val="yt-dictionary-meaning"/>
    <w:basedOn w:val="a8"/>
    <w:rsid w:val="00F513AB"/>
  </w:style>
  <w:style w:type="paragraph" w:styleId="affffff7">
    <w:name w:val="TOC Heading"/>
    <w:basedOn w:val="1"/>
    <w:next w:val="a6"/>
    <w:uiPriority w:val="39"/>
    <w:unhideWhenUsed/>
    <w:qFormat/>
    <w:rsid w:val="00F513AB"/>
    <w:pPr>
      <w:keepLines/>
      <w:pageBreakBefore w:val="0"/>
      <w:numPr>
        <w:numId w:val="0"/>
      </w:numPr>
      <w:suppressAutoHyphens w:val="0"/>
      <w:spacing w:before="240" w:after="0" w:line="259" w:lineRule="auto"/>
      <w:ind w:right="0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kern w:val="0"/>
      <w:szCs w:val="32"/>
    </w:rPr>
  </w:style>
  <w:style w:type="paragraph" w:customStyle="1" w:styleId="a0">
    <w:name w:val="Примечание_Список"/>
    <w:basedOn w:val="a7"/>
    <w:next w:val="a7"/>
    <w:qFormat/>
    <w:rsid w:val="00F513AB"/>
    <w:pPr>
      <w:numPr>
        <w:ilvl w:val="1"/>
        <w:numId w:val="22"/>
      </w:numPr>
      <w:spacing w:after="120" w:line="240" w:lineRule="auto"/>
      <w:contextualSpacing/>
    </w:pPr>
    <w:rPr>
      <w:sz w:val="26"/>
      <w:lang w:eastAsia="en-US"/>
    </w:rPr>
  </w:style>
  <w:style w:type="paragraph" w:customStyle="1" w:styleId="2ff0">
    <w:name w:val="Пункт 2"/>
    <w:basedOn w:val="20"/>
    <w:qFormat/>
    <w:rsid w:val="00F513AB"/>
    <w:pPr>
      <w:numPr>
        <w:ilvl w:val="0"/>
        <w:numId w:val="0"/>
      </w:numPr>
      <w:spacing w:before="120" w:after="120" w:line="240" w:lineRule="auto"/>
      <w:ind w:left="567"/>
      <w:outlineLvl w:val="9"/>
    </w:pPr>
    <w:rPr>
      <w:b w:val="0"/>
      <w:bCs w:val="0"/>
      <w:iCs w:val="0"/>
      <w:kern w:val="32"/>
      <w:szCs w:val="28"/>
    </w:rPr>
  </w:style>
  <w:style w:type="paragraph" w:customStyle="1" w:styleId="3f8">
    <w:name w:val="Пункт 3"/>
    <w:basedOn w:val="30"/>
    <w:qFormat/>
    <w:rsid w:val="00F513AB"/>
    <w:pPr>
      <w:numPr>
        <w:ilvl w:val="0"/>
        <w:numId w:val="0"/>
      </w:numPr>
      <w:tabs>
        <w:tab w:val="num" w:pos="1701"/>
      </w:tabs>
      <w:spacing w:line="240" w:lineRule="auto"/>
      <w:ind w:left="567"/>
      <w:outlineLvl w:val="9"/>
    </w:pPr>
    <w:rPr>
      <w:b/>
      <w:kern w:val="32"/>
      <w:sz w:val="26"/>
      <w:szCs w:val="26"/>
    </w:rPr>
  </w:style>
  <w:style w:type="paragraph" w:customStyle="1" w:styleId="4e">
    <w:name w:val="Пункт 4"/>
    <w:basedOn w:val="41"/>
    <w:qFormat/>
    <w:rsid w:val="00F513AB"/>
    <w:pPr>
      <w:numPr>
        <w:ilvl w:val="0"/>
        <w:numId w:val="0"/>
      </w:numPr>
      <w:tabs>
        <w:tab w:val="num" w:pos="1701"/>
      </w:tabs>
      <w:spacing w:before="60" w:line="240" w:lineRule="auto"/>
      <w:ind w:left="567"/>
      <w:outlineLvl w:val="9"/>
    </w:pPr>
    <w:rPr>
      <w:kern w:val="32"/>
      <w:sz w:val="26"/>
      <w:szCs w:val="26"/>
    </w:rPr>
  </w:style>
  <w:style w:type="paragraph" w:customStyle="1" w:styleId="5b">
    <w:name w:val="Пункт 5"/>
    <w:basedOn w:val="50"/>
    <w:qFormat/>
    <w:rsid w:val="00F513AB"/>
    <w:pPr>
      <w:numPr>
        <w:ilvl w:val="0"/>
        <w:numId w:val="0"/>
      </w:numPr>
      <w:tabs>
        <w:tab w:val="num" w:pos="1077"/>
      </w:tabs>
      <w:spacing w:before="60" w:after="60" w:line="240" w:lineRule="auto"/>
      <w:ind w:left="567"/>
      <w:outlineLvl w:val="9"/>
    </w:pPr>
    <w:rPr>
      <w:kern w:val="32"/>
      <w:sz w:val="26"/>
      <w:szCs w:val="26"/>
    </w:rPr>
  </w:style>
  <w:style w:type="character" w:styleId="affffff8">
    <w:name w:val="Subtle Emphasis"/>
    <w:uiPriority w:val="2"/>
    <w:qFormat/>
    <w:rsid w:val="00F513AB"/>
    <w:rPr>
      <w:i/>
      <w:iCs/>
      <w:color w:val="000000" w:themeColor="text1"/>
    </w:rPr>
  </w:style>
  <w:style w:type="numbering" w:customStyle="1" w:styleId="211">
    <w:name w:val="Стиль21"/>
    <w:uiPriority w:val="99"/>
    <w:rsid w:val="00F513AB"/>
  </w:style>
  <w:style w:type="paragraph" w:customStyle="1" w:styleId="a5">
    <w:name w:val="Таблица_Список_Цифр"/>
    <w:basedOn w:val="a6"/>
    <w:uiPriority w:val="5"/>
    <w:qFormat/>
    <w:rsid w:val="00F513AB"/>
    <w:pPr>
      <w:numPr>
        <w:numId w:val="32"/>
      </w:numPr>
      <w:spacing w:line="240" w:lineRule="auto"/>
      <w:contextualSpacing/>
      <w:jc w:val="both"/>
    </w:pPr>
    <w:rPr>
      <w:sz w:val="26"/>
    </w:rPr>
  </w:style>
  <w:style w:type="paragraph" w:customStyle="1" w:styleId="affffff9">
    <w:name w:val="Тит. наименование документа"/>
    <w:basedOn w:val="afff0"/>
    <w:qFormat/>
    <w:rsid w:val="00900004"/>
    <w:pPr>
      <w:ind w:left="0"/>
      <w:jc w:val="center"/>
    </w:pPr>
    <w:rPr>
      <w:b/>
      <w:sz w:val="28"/>
      <w:szCs w:val="28"/>
    </w:rPr>
  </w:style>
  <w:style w:type="paragraph" w:customStyle="1" w:styleId="affffffa">
    <w:name w:val="Тит. обозначение документа"/>
    <w:basedOn w:val="afff0"/>
    <w:qFormat/>
    <w:rsid w:val="00726789"/>
    <w:pPr>
      <w:ind w:left="0"/>
      <w:jc w:val="center"/>
    </w:pPr>
    <w:rPr>
      <w:b/>
      <w:sz w:val="32"/>
    </w:rPr>
  </w:style>
  <w:style w:type="paragraph" w:customStyle="1" w:styleId="affffffb">
    <w:name w:val="Титул Наименование ПК"/>
    <w:basedOn w:val="ae"/>
    <w:qFormat/>
    <w:rsid w:val="00726789"/>
    <w:pPr>
      <w:outlineLvl w:val="9"/>
    </w:pPr>
    <w:rPr>
      <w:sz w:val="40"/>
      <w:szCs w:val="28"/>
    </w:rPr>
  </w:style>
  <w:style w:type="paragraph" w:customStyle="1" w:styleId="msonormal0">
    <w:name w:val="msonormal"/>
    <w:basedOn w:val="a6"/>
    <w:rsid w:val="001A7A93"/>
    <w:pPr>
      <w:spacing w:before="100" w:beforeAutospacing="1" w:after="100" w:afterAutospacing="1" w:line="240" w:lineRule="auto"/>
    </w:pPr>
    <w:rPr>
      <w:rFonts w:eastAsiaTheme="minorEastAsia"/>
    </w:rPr>
  </w:style>
  <w:style w:type="character" w:customStyle="1" w:styleId="confluence-embedded-file-wrapper">
    <w:name w:val="confluence-embedded-file-wrapper"/>
    <w:basedOn w:val="a8"/>
    <w:rsid w:val="001A7A93"/>
  </w:style>
  <w:style w:type="character" w:customStyle="1" w:styleId="nolink">
    <w:name w:val="nolink"/>
    <w:basedOn w:val="a8"/>
    <w:rsid w:val="001A7A93"/>
  </w:style>
  <w:style w:type="character" w:customStyle="1" w:styleId="opblock-summary-path">
    <w:name w:val="opblock-summary-path"/>
    <w:basedOn w:val="a8"/>
    <w:rsid w:val="001A7A93"/>
  </w:style>
  <w:style w:type="character" w:customStyle="1" w:styleId="aui-icon">
    <w:name w:val="aui-icon"/>
    <w:basedOn w:val="a8"/>
    <w:rsid w:val="001A7A93"/>
  </w:style>
  <w:style w:type="paragraph" w:customStyle="1" w:styleId="body-paramexample">
    <w:name w:val="body-param__example"/>
    <w:basedOn w:val="a6"/>
    <w:rsid w:val="001A7A93"/>
    <w:pPr>
      <w:spacing w:before="100" w:beforeAutospacing="1" w:after="100" w:afterAutospacing="1" w:line="240" w:lineRule="auto"/>
    </w:pPr>
    <w:rPr>
      <w:rFonts w:eastAsiaTheme="minorEastAsia"/>
    </w:rPr>
  </w:style>
  <w:style w:type="paragraph" w:customStyle="1" w:styleId="auto-cursor-target">
    <w:name w:val="auto-cursor-target"/>
    <w:basedOn w:val="a6"/>
    <w:rsid w:val="001A7A93"/>
    <w:pPr>
      <w:spacing w:before="100" w:beforeAutospacing="1" w:after="100" w:afterAutospacing="1" w:line="240" w:lineRule="auto"/>
    </w:pPr>
    <w:rPr>
      <w:rFonts w:eastAsiaTheme="minorEastAsia"/>
    </w:rPr>
  </w:style>
  <w:style w:type="character" w:customStyle="1" w:styleId="inline-comment-marker">
    <w:name w:val="inline-comment-marker"/>
    <w:basedOn w:val="a8"/>
    <w:rsid w:val="001A7A93"/>
  </w:style>
  <w:style w:type="paragraph" w:customStyle="1" w:styleId="microlight">
    <w:name w:val="microlight"/>
    <w:basedOn w:val="a6"/>
    <w:rsid w:val="001A7A93"/>
    <w:pPr>
      <w:spacing w:before="100" w:beforeAutospacing="1" w:after="100" w:afterAutospacing="1" w:line="240" w:lineRule="auto"/>
    </w:pPr>
    <w:rPr>
      <w:rFonts w:eastAsiaTheme="minorEastAsia"/>
    </w:rPr>
  </w:style>
  <w:style w:type="paragraph" w:customStyle="1" w:styleId="HR1">
    <w:name w:val="HR заг1"/>
    <w:basedOn w:val="a6"/>
    <w:next w:val="a6"/>
    <w:qFormat/>
    <w:rsid w:val="00670DDE"/>
    <w:pPr>
      <w:keepNext/>
      <w:numPr>
        <w:numId w:val="2"/>
      </w:numPr>
      <w:spacing w:before="240" w:line="240" w:lineRule="auto"/>
      <w:jc w:val="both"/>
      <w:outlineLvl w:val="0"/>
    </w:pPr>
    <w:rPr>
      <w:b/>
      <w:sz w:val="32"/>
      <w:szCs w:val="20"/>
      <w:lang w:val="en-US" w:eastAsia="en-US" w:bidi="he-IL"/>
    </w:rPr>
  </w:style>
  <w:style w:type="paragraph" w:customStyle="1" w:styleId="1f5">
    <w:name w:val="Заголовок1"/>
    <w:basedOn w:val="a6"/>
    <w:rsid w:val="00661005"/>
    <w:pPr>
      <w:spacing w:before="100" w:beforeAutospacing="1" w:after="100" w:afterAutospacing="1" w:line="240" w:lineRule="auto"/>
    </w:pPr>
  </w:style>
  <w:style w:type="table" w:customStyle="1" w:styleId="TableGrid">
    <w:name w:val="TableGrid"/>
    <w:rsid w:val="00A14B7B"/>
    <w:rPr>
      <w:rFonts w:asciiTheme="minorHAnsi" w:eastAsiaTheme="minorEastAsia" w:hAnsiTheme="minorHAnsi" w:cstheme="minorBidi"/>
      <w:sz w:val="22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Default">
    <w:name w:val="Default"/>
    <w:rsid w:val="00107F15"/>
    <w:pPr>
      <w:autoSpaceDE w:val="0"/>
      <w:autoSpaceDN w:val="0"/>
      <w:adjustRightInd w:val="0"/>
    </w:pPr>
    <w:rPr>
      <w:rFonts w:ascii="Arial" w:eastAsiaTheme="minorHAnsi" w:hAnsi="Arial" w:cs="Arial"/>
      <w:color w:val="000000"/>
      <w:sz w:val="24"/>
      <w:szCs w:val="24"/>
      <w:lang w:eastAsia="en-US"/>
    </w:rPr>
  </w:style>
  <w:style w:type="paragraph" w:customStyle="1" w:styleId="15">
    <w:name w:val="_Маркированный список уровня 1"/>
    <w:basedOn w:val="a6"/>
    <w:link w:val="1f6"/>
    <w:autoRedefine/>
    <w:qFormat/>
    <w:rsid w:val="00C71E65"/>
    <w:pPr>
      <w:widowControl w:val="0"/>
      <w:numPr>
        <w:numId w:val="34"/>
      </w:numPr>
      <w:tabs>
        <w:tab w:val="left" w:pos="1134"/>
      </w:tabs>
      <w:autoSpaceDN w:val="0"/>
      <w:adjustRightInd w:val="0"/>
      <w:ind w:left="1134"/>
      <w:jc w:val="both"/>
      <w:textAlignment w:val="baseline"/>
    </w:pPr>
    <w:rPr>
      <w:sz w:val="28"/>
    </w:rPr>
  </w:style>
  <w:style w:type="paragraph" w:customStyle="1" w:styleId="affffffc">
    <w:name w:val="_Основной с красной строки"/>
    <w:basedOn w:val="a6"/>
    <w:link w:val="affffffd"/>
    <w:qFormat/>
    <w:rsid w:val="00C71E65"/>
    <w:pPr>
      <w:ind w:firstLine="709"/>
      <w:jc w:val="both"/>
    </w:pPr>
    <w:rPr>
      <w:sz w:val="28"/>
      <w:szCs w:val="28"/>
    </w:rPr>
  </w:style>
  <w:style w:type="character" w:customStyle="1" w:styleId="affffffd">
    <w:name w:val="_Основной с красной строки Знак"/>
    <w:link w:val="affffffc"/>
    <w:rsid w:val="00C71E65"/>
    <w:rPr>
      <w:sz w:val="28"/>
      <w:szCs w:val="28"/>
    </w:rPr>
  </w:style>
  <w:style w:type="character" w:customStyle="1" w:styleId="1f6">
    <w:name w:val="_Маркированный список уровня 1 Знак"/>
    <w:basedOn w:val="a8"/>
    <w:link w:val="15"/>
    <w:rsid w:val="00C71E65"/>
    <w:rPr>
      <w:sz w:val="28"/>
      <w:szCs w:val="24"/>
    </w:rPr>
  </w:style>
  <w:style w:type="paragraph" w:customStyle="1" w:styleId="1f7">
    <w:name w:val="Обычный1"/>
    <w:basedOn w:val="a6"/>
    <w:qFormat/>
    <w:rsid w:val="002859E7"/>
    <w:pPr>
      <w:ind w:firstLine="851"/>
      <w:jc w:val="both"/>
    </w:pPr>
    <w:rPr>
      <w:rFonts w:ascii="Arial" w:hAnsi="Arial" w:cs="Arial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297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3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29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352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43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735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72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2185006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10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57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8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32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2662302">
                  <w:marLeft w:val="0"/>
                  <w:marRight w:val="0"/>
                  <w:marTop w:val="150"/>
                  <w:marBottom w:val="240"/>
                  <w:divBdr>
                    <w:top w:val="single" w:sz="6" w:space="8" w:color="AAB8C6"/>
                    <w:left w:val="single" w:sz="6" w:space="27" w:color="AAB8C6"/>
                    <w:bottom w:val="single" w:sz="6" w:space="8" w:color="AAB8C6"/>
                    <w:right w:val="single" w:sz="6" w:space="8" w:color="AAB8C6"/>
                  </w:divBdr>
                  <w:divsChild>
                    <w:div w:id="1627547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1485020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089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81202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6149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98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758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416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1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76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92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66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86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53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2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63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837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05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466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8" w:color="8C6D3A"/>
            <w:right w:val="none" w:sz="0" w:space="0" w:color="auto"/>
          </w:divBdr>
        </w:div>
        <w:div w:id="1266183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257587">
              <w:marLeft w:val="0"/>
              <w:marRight w:val="0"/>
              <w:marTop w:val="150"/>
              <w:marBottom w:val="150"/>
              <w:divBdr>
                <w:top w:val="single" w:sz="6" w:space="0" w:color="DFE1E5"/>
                <w:left w:val="single" w:sz="6" w:space="0" w:color="DFE1E5"/>
                <w:bottom w:val="single" w:sz="6" w:space="0" w:color="DFE1E5"/>
                <w:right w:val="single" w:sz="6" w:space="0" w:color="DFE1E5"/>
              </w:divBdr>
              <w:divsChild>
                <w:div w:id="948010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971983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297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3859149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1133428">
              <w:marLeft w:val="0"/>
              <w:marRight w:val="0"/>
              <w:marTop w:val="150"/>
              <w:marBottom w:val="150"/>
              <w:divBdr>
                <w:top w:val="single" w:sz="6" w:space="0" w:color="DFE1E5"/>
                <w:left w:val="single" w:sz="6" w:space="0" w:color="DFE1E5"/>
                <w:bottom w:val="single" w:sz="6" w:space="0" w:color="DFE1E5"/>
                <w:right w:val="single" w:sz="6" w:space="0" w:color="DFE1E5"/>
              </w:divBdr>
              <w:divsChild>
                <w:div w:id="1864439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1237743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25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9160348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349709">
              <w:marLeft w:val="0"/>
              <w:marRight w:val="0"/>
              <w:marTop w:val="150"/>
              <w:marBottom w:val="150"/>
              <w:divBdr>
                <w:top w:val="single" w:sz="6" w:space="0" w:color="DFE1E5"/>
                <w:left w:val="single" w:sz="6" w:space="0" w:color="DFE1E5"/>
                <w:bottom w:val="single" w:sz="6" w:space="0" w:color="DFE1E5"/>
                <w:right w:val="single" w:sz="6" w:space="0" w:color="DFE1E5"/>
              </w:divBdr>
              <w:divsChild>
                <w:div w:id="148064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956522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152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268067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96660638">
              <w:marLeft w:val="0"/>
              <w:marRight w:val="0"/>
              <w:marTop w:val="150"/>
              <w:marBottom w:val="150"/>
              <w:divBdr>
                <w:top w:val="single" w:sz="6" w:space="0" w:color="DFE1E5"/>
                <w:left w:val="single" w:sz="6" w:space="0" w:color="DFE1E5"/>
                <w:bottom w:val="single" w:sz="6" w:space="0" w:color="DFE1E5"/>
                <w:right w:val="single" w:sz="6" w:space="0" w:color="DFE1E5"/>
              </w:divBdr>
              <w:divsChild>
                <w:div w:id="1099330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1236430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3166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6488407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79249933">
              <w:marLeft w:val="0"/>
              <w:marRight w:val="0"/>
              <w:marTop w:val="150"/>
              <w:marBottom w:val="150"/>
              <w:divBdr>
                <w:top w:val="single" w:sz="6" w:space="0" w:color="DFE1E5"/>
                <w:left w:val="single" w:sz="6" w:space="0" w:color="DFE1E5"/>
                <w:bottom w:val="single" w:sz="6" w:space="0" w:color="DFE1E5"/>
                <w:right w:val="single" w:sz="6" w:space="0" w:color="DFE1E5"/>
              </w:divBdr>
              <w:divsChild>
                <w:div w:id="1643806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1442721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037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823731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9659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69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94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13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95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2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53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14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89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9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7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08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92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98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70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8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03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7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219106">
          <w:marLeft w:val="0"/>
          <w:marRight w:val="0"/>
          <w:marTop w:val="150"/>
          <w:marBottom w:val="150"/>
          <w:divBdr>
            <w:top w:val="single" w:sz="6" w:space="0" w:color="DFE1E5"/>
            <w:left w:val="single" w:sz="6" w:space="0" w:color="DFE1E5"/>
            <w:bottom w:val="single" w:sz="6" w:space="0" w:color="DFE1E5"/>
            <w:right w:val="single" w:sz="6" w:space="0" w:color="DFE1E5"/>
          </w:divBdr>
          <w:divsChild>
            <w:div w:id="110658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4" w:color="CCCCCC"/>
                <w:right w:val="none" w:sz="0" w:space="0" w:color="auto"/>
              </w:divBdr>
            </w:div>
            <w:div w:id="146079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3729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0666885">
                      <w:marLeft w:val="0"/>
                      <w:marRight w:val="0"/>
                      <w:marTop w:val="22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4946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595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95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17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337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2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387168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319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5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0734096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51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0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630676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997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0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590357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577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5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5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17203733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11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65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1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2532825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60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53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7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17308859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7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9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45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1076482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31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54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42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6337347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67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0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64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00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579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5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1840256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32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9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9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97267683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413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59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92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522343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93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9033754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90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62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3341138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045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86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29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0442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4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79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68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395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188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8" w:color="8C6D3A"/>
            <w:right w:val="none" w:sz="0" w:space="0" w:color="auto"/>
          </w:divBdr>
        </w:div>
        <w:div w:id="1293902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750342">
              <w:marLeft w:val="0"/>
              <w:marRight w:val="0"/>
              <w:marTop w:val="150"/>
              <w:marBottom w:val="150"/>
              <w:divBdr>
                <w:top w:val="single" w:sz="6" w:space="0" w:color="DFE1E5"/>
                <w:left w:val="single" w:sz="6" w:space="0" w:color="DFE1E5"/>
                <w:bottom w:val="single" w:sz="6" w:space="0" w:color="DFE1E5"/>
                <w:right w:val="single" w:sz="6" w:space="0" w:color="DFE1E5"/>
              </w:divBdr>
              <w:divsChild>
                <w:div w:id="149952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7840349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1176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3213522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39112557">
              <w:marLeft w:val="0"/>
              <w:marRight w:val="0"/>
              <w:marTop w:val="150"/>
              <w:marBottom w:val="150"/>
              <w:divBdr>
                <w:top w:val="single" w:sz="6" w:space="0" w:color="DFE1E5"/>
                <w:left w:val="single" w:sz="6" w:space="0" w:color="DFE1E5"/>
                <w:bottom w:val="single" w:sz="6" w:space="0" w:color="DFE1E5"/>
                <w:right w:val="single" w:sz="6" w:space="0" w:color="DFE1E5"/>
              </w:divBdr>
              <w:divsChild>
                <w:div w:id="1073696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604457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1290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1911418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45277681">
              <w:marLeft w:val="0"/>
              <w:marRight w:val="0"/>
              <w:marTop w:val="150"/>
              <w:marBottom w:val="150"/>
              <w:divBdr>
                <w:top w:val="single" w:sz="6" w:space="0" w:color="DFE1E5"/>
                <w:left w:val="single" w:sz="6" w:space="0" w:color="DFE1E5"/>
                <w:bottom w:val="single" w:sz="6" w:space="0" w:color="DFE1E5"/>
                <w:right w:val="single" w:sz="6" w:space="0" w:color="DFE1E5"/>
              </w:divBdr>
              <w:divsChild>
                <w:div w:id="133113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1693678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355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4626375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8267597">
              <w:marLeft w:val="0"/>
              <w:marRight w:val="0"/>
              <w:marTop w:val="150"/>
              <w:marBottom w:val="150"/>
              <w:divBdr>
                <w:top w:val="single" w:sz="6" w:space="0" w:color="DFE1E5"/>
                <w:left w:val="single" w:sz="6" w:space="0" w:color="DFE1E5"/>
                <w:bottom w:val="single" w:sz="6" w:space="0" w:color="DFE1E5"/>
                <w:right w:val="single" w:sz="6" w:space="0" w:color="DFE1E5"/>
              </w:divBdr>
              <w:divsChild>
                <w:div w:id="3320749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139500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63486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5679224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501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6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142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849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671929">
                  <w:marLeft w:val="0"/>
                  <w:marRight w:val="0"/>
                  <w:marTop w:val="0"/>
                  <w:marBottom w:val="0"/>
                  <w:divBdr>
                    <w:top w:val="dashed" w:sz="6" w:space="0" w:color="BBBBBB"/>
                    <w:left w:val="dashed" w:sz="6" w:space="0" w:color="BBBBBB"/>
                    <w:bottom w:val="dashed" w:sz="6" w:space="0" w:color="BBBBBB"/>
                    <w:right w:val="dashed" w:sz="6" w:space="0" w:color="BBBBBB"/>
                  </w:divBdr>
                </w:div>
              </w:divsChild>
            </w:div>
          </w:divsChild>
        </w:div>
      </w:divsChild>
    </w:div>
    <w:div w:id="181058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8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3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93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://o-ili-v.ru/wiki/%D0%98%D0%BD%D1%82%D0%B5%D1%80%D1%84%D0%B5%D0%B9%D1%81" TargetMode="External"/><Relationship Id="rId18" Type="http://schemas.openxmlformats.org/officeDocument/2006/relationships/hyperlink" Target="http://o-ili-v.ru/wiki/%D0%A1%D1%82%D1%80%D1%83%D0%BA%D1%82%D1%83%D1%80%D0%B0_(%D0%BF%D1%80%D0%BE%D0%B3%D1%80%D0%B0%D0%BC%D0%BC%D0%B8%D1%80%D0%BE%D0%B2%D0%B0%D0%BD%D0%B8%D0%B5)" TargetMode="External"/><Relationship Id="rId26" Type="http://schemas.openxmlformats.org/officeDocument/2006/relationships/hyperlink" Target="https://ru.wikipedia.org/wiki/%D0%A1%D0%B8%D0%BB%D1%8C%D0%BD%D0%B0%D1%8F_%D0%B8_%D1%81%D0%BB%D0%B0%D0%B1%D0%B0%D1%8F_%D1%82%D0%B8%D0%BF%D0%B8%D0%B7%D0%B0%D1%86%D0%B8%D1%8F" TargetMode="External"/><Relationship Id="rId39" Type="http://schemas.openxmlformats.org/officeDocument/2006/relationships/hyperlink" Target="https://ru.wikipedia.org/wiki/MEAN" TargetMode="External"/><Relationship Id="rId3" Type="http://schemas.openxmlformats.org/officeDocument/2006/relationships/styles" Target="styles.xml"/><Relationship Id="rId21" Type="http://schemas.openxmlformats.org/officeDocument/2006/relationships/hyperlink" Target="https://ru.wikipedia.org/wiki/%D0%94%D0%B8%D1%81%D1%82%D1%80%D0%B8%D0%B1%D1%83%D1%82%D0%B8%D0%B2_%D0%BE%D0%BF%D0%B5%D1%80%D0%B0%D1%86%D0%B8%D0%BE%D0%BD%D0%BD%D0%BE%D0%B9_%D1%81%D0%B8%D1%81%D1%82%D0%B5%D0%BC%D1%8B" TargetMode="External"/><Relationship Id="rId34" Type="http://schemas.openxmlformats.org/officeDocument/2006/relationships/hyperlink" Target="https://ru.wikipedia.org/wiki/%D0%A1%D0%B8%D1%81%D1%82%D0%B5%D0%BC%D0%B0_%D1%83%D0%BF%D1%80%D0%B0%D0%B2%D0%BB%D0%B5%D0%BD%D0%B8%D1%8F_%D0%B1%D0%B0%D0%B7%D0%B0%D0%BC%D0%B8_%D0%B4%D0%B0%D0%BD%D0%BD%D1%8B%D1%85" TargetMode="External"/><Relationship Id="rId42" Type="http://schemas.openxmlformats.org/officeDocument/2006/relationships/hyperlink" Target="https://ru.wikipedia.org/wiki/%D0%A1%D0%B8%D1%81%D1%82%D0%B5%D0%BC%D0%B0_%D1%83%D0%BF%D1%80%D0%B0%D0%B2%D0%BB%D0%B5%D0%BD%D0%B8%D1%8F_%D0%B1%D0%B0%D0%B7%D0%B0%D0%BC%D0%B8_%D0%B4%D0%B0%D0%BD%D0%BD%D1%8B%D1%85" TargetMode="External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.vsdx"/><Relationship Id="rId17" Type="http://schemas.openxmlformats.org/officeDocument/2006/relationships/hyperlink" Target="http://o-ili-v.ru/wiki/%D0%A4%D1%83%D0%BD%D0%BA%D1%86%D0%B8%D1%8F_(%D0%BF%D1%80%D0%BE%D0%B3%D1%80%D0%B0%D0%BC%D0%BC%D0%B8%D1%80%D0%BE%D0%B2%D0%B0%D0%BD%D0%B8%D0%B5)" TargetMode="External"/><Relationship Id="rId25" Type="http://schemas.openxmlformats.org/officeDocument/2006/relationships/hyperlink" Target="https://ru.wikipedia.org/wiki/%D0%92%D0%B8%D1%80%D1%82%D1%83%D0%B0%D0%BB%D0%B8%D0%B7%D0%B0%D1%86%D0%B8%D1%8F_%D0%BD%D0%B0_%D1%83%D1%80%D0%BE%D0%B2%D0%BD%D0%B5_%D0%BE%D0%BF%D0%B5%D1%80%D0%B0%D1%86%D0%B8%D0%BE%D0%BD%D0%BD%D0%BE%D0%B9_%D1%81%D0%B8%D1%81%D1%82%D0%B5%D0%BC%D1%8B" TargetMode="External"/><Relationship Id="rId33" Type="http://schemas.openxmlformats.org/officeDocument/2006/relationships/hyperlink" Target="https://ru.wikipedia.org/wiki/%D0%94%D0%BE%D0%BA%D1%83%D0%BC%D0%B5%D0%BD%D1%82%D0%BE%D0%BE%D1%80%D0%B8%D0%B5%D0%BD%D1%82%D0%B8%D1%80%D0%BE%D0%B2%D0%B0%D0%BD%D0%BD%D0%B0%D1%8F_%D0%A1%D0%A3%D0%91%D0%94" TargetMode="External"/><Relationship Id="rId38" Type="http://schemas.openxmlformats.org/officeDocument/2006/relationships/hyperlink" Target="https://ru.wikipedia.org/wiki/JavaScript" TargetMode="External"/><Relationship Id="rId46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yperlink" Target="http://o-ili-v.ru/wiki/%D0%9F%D1%80%D0%BE%D1%86%D0%B5%D0%B4%D1%83%D1%80%D0%B0_(%D0%BF%D1%80%D0%BE%D0%B3%D1%80%D0%B0%D0%BC%D0%BC%D0%B8%D1%80%D0%BE%D0%B2%D0%B0%D0%BD%D0%B8%D0%B5)" TargetMode="External"/><Relationship Id="rId20" Type="http://schemas.openxmlformats.org/officeDocument/2006/relationships/hyperlink" Target="https://ru.wikipedia.org/wiki/%D0%90%D0%BD%D0%B3%D0%BB%D0%B8%D0%B9%D1%81%D0%BA%D0%B8%D0%B9_%D1%8F%D0%B7%D1%8B%D0%BA" TargetMode="External"/><Relationship Id="rId29" Type="http://schemas.openxmlformats.org/officeDocument/2006/relationships/hyperlink" Target="https://ru.wikipedia.org/wiki/%D0%A2%D0%B5%D0%BA%D1%81%D1%82%D0%BE%D0%B2%D1%8B%D0%B9_%D1%84%D0%BE%D1%80%D0%BC%D0%B0%D1%82" TargetMode="External"/><Relationship Id="rId41" Type="http://schemas.openxmlformats.org/officeDocument/2006/relationships/hyperlink" Target="https://ru.wikipedia.org/wiki/%D0%9E%D0%B1%D1%8A%D0%B5%D0%BA%D1%82%D0%BD%D0%BE-%D1%80%D0%B5%D0%BB%D1%8F%D1%86%D0%B8%D0%BE%D0%BD%D0%BD%D0%B0%D1%8F_%D0%A1%D0%A3%D0%91%D0%94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hyperlink" Target="https://ru.wikipedia.org/wiki/Red_Hat" TargetMode="External"/><Relationship Id="rId32" Type="http://schemas.openxmlformats.org/officeDocument/2006/relationships/hyperlink" Target="https://ru.wikipedia.org/wiki/%D0%98%D1%81%D1%85%D0%BE%D0%B4%D0%BD%D1%8B%D0%B9_%D0%BA%D0%BE%D0%B4" TargetMode="External"/><Relationship Id="rId37" Type="http://schemas.openxmlformats.org/officeDocument/2006/relationships/hyperlink" Target="https://ru.wikipedia.org/wiki/C%2B%2B" TargetMode="External"/><Relationship Id="rId40" Type="http://schemas.openxmlformats.org/officeDocument/2006/relationships/hyperlink" Target="https://ru.wikipedia.org/wiki/%D0%A1%D0%B2%D0%BE%D0%B1%D0%BE%D0%B4%D0%BD%D0%BE%D0%B5_%D0%9F%D0%9E" TargetMode="External"/><Relationship Id="rId45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hyperlink" Target="http://o-ili-v.ru/wiki/%D0%9A%D0%BB%D0%B0%D1%81%D1%81_(%D0%BF%D1%80%D0%BE%D0%B3%D1%80%D0%B0%D0%BC%D0%BC%D0%B8%D1%80%D0%BE%D0%B2%D0%B0%D0%BD%D0%B8%D0%B5)" TargetMode="External"/><Relationship Id="rId23" Type="http://schemas.openxmlformats.org/officeDocument/2006/relationships/hyperlink" Target="https://ru.wikipedia.org/wiki/Red_Hat_Enterprise_Linux" TargetMode="External"/><Relationship Id="rId28" Type="http://schemas.openxmlformats.org/officeDocument/2006/relationships/hyperlink" Target="https://ru.wikipedia.org/wiki/%D0%9E%D0%B1%D1%8A%D0%B5%D0%BA%D1%82%D0%BD%D0%BE-%D0%BE%D1%80%D0%B8%D0%B5%D0%BD%D1%82%D0%B8%D1%80%D0%BE%D0%B2%D0%B0%D0%BD%D0%BD%D1%8B%D0%B9_%D1%8F%D0%B7%D1%8B%D0%BA_%D0%BF%D1%80%D0%BE%D0%B3%D1%80%D0%B0%D0%BC%D0%BC%D0%B8%D1%80%D0%BE%D0%B2%D0%B0%D0%BD%D0%B8%D1%8F" TargetMode="External"/><Relationship Id="rId36" Type="http://schemas.openxmlformats.org/officeDocument/2006/relationships/hyperlink" Target="https://ru.wikipedia.org/wiki/JSON" TargetMode="External"/><Relationship Id="rId10" Type="http://schemas.openxmlformats.org/officeDocument/2006/relationships/footer" Target="footer1.xml"/><Relationship Id="rId19" Type="http://schemas.openxmlformats.org/officeDocument/2006/relationships/hyperlink" Target="http://o-ili-v.ru/wiki/%D0%9A%D0%BE%D0%BD%D1%81%D1%82%D0%B0%D0%BD%D1%82%D0%B0_(%D0%BF%D1%80%D0%BE%D0%B3%D1%80%D0%B0%D0%BC%D0%BC%D0%B8%D1%80%D0%BE%D0%B2%D0%B0%D0%BD%D0%B8%D0%B5)" TargetMode="External"/><Relationship Id="rId31" Type="http://schemas.openxmlformats.org/officeDocument/2006/relationships/hyperlink" Target="https://ru.wikipedia.org/wiki/JavaScript" TargetMode="External"/><Relationship Id="rId44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yperlink" Target="http://o-ili-v.ru/wiki/%D0%90%D0%BD%D0%B3%D0%BB%D0%B8%D0%B9%D1%81%D0%BA%D0%B8%D0%B9_%D1%8F%D0%B7%D1%8B%D0%BA" TargetMode="External"/><Relationship Id="rId22" Type="http://schemas.openxmlformats.org/officeDocument/2006/relationships/hyperlink" Target="https://ru.wikipedia.org/wiki/Linux" TargetMode="External"/><Relationship Id="rId27" Type="http://schemas.openxmlformats.org/officeDocument/2006/relationships/hyperlink" Target="https://ru.wikipedia.org/wiki/%D0%A1%D1%82%D0%B0%D1%82%D0%B8%D1%87%D0%B5%D1%81%D0%BA%D0%B0%D1%8F_%D1%82%D0%B8%D0%BF%D0%B8%D0%B7%D0%B0%D1%86%D0%B8%D1%8F" TargetMode="External"/><Relationship Id="rId30" Type="http://schemas.openxmlformats.org/officeDocument/2006/relationships/hyperlink" Target="https://ru.wikipedia.org/wiki/%D0%9E%D0%B1%D0%BC%D0%B5%D0%BD_%D0%B4%D0%B0%D0%BD%D0%BD%D1%8B%D0%BC%D0%B8" TargetMode="External"/><Relationship Id="rId35" Type="http://schemas.openxmlformats.org/officeDocument/2006/relationships/hyperlink" Target="https://ru.wikipedia.org/wiki/NoSQL" TargetMode="External"/><Relationship Id="rId43" Type="http://schemas.openxmlformats.org/officeDocument/2006/relationships/header" Target="header3.xml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31E2CB9-8A5B-4916-A52B-5A9A0669CF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2</TotalTime>
  <Pages>12</Pages>
  <Words>3234</Words>
  <Characters>18438</Characters>
  <Application>Microsoft Office Word</Application>
  <DocSecurity>0</DocSecurity>
  <Lines>153</Lines>
  <Paragraphs>4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Руководство системного программиста</vt:lpstr>
      <vt:lpstr>Руководство пользователя</vt:lpstr>
    </vt:vector>
  </TitlesOfParts>
  <Company>ЗАО "Петрософт"</Company>
  <LinksUpToDate>false</LinksUpToDate>
  <CharactersWithSpaces>21629</CharactersWithSpaces>
  <SharedDoc>false</SharedDoc>
  <HLinks>
    <vt:vector size="114" baseType="variant">
      <vt:variant>
        <vt:i4>65648</vt:i4>
      </vt:variant>
      <vt:variant>
        <vt:i4>99</vt:i4>
      </vt:variant>
      <vt:variant>
        <vt:i4>0</vt:i4>
      </vt:variant>
      <vt:variant>
        <vt:i4>5</vt:i4>
      </vt:variant>
      <vt:variant>
        <vt:lpwstr/>
      </vt:variant>
      <vt:variant>
        <vt:lpwstr>_Маркированные_списки</vt:lpwstr>
      </vt:variant>
      <vt:variant>
        <vt:i4>68945004</vt:i4>
      </vt:variant>
      <vt:variant>
        <vt:i4>96</vt:i4>
      </vt:variant>
      <vt:variant>
        <vt:i4>0</vt:i4>
      </vt:variant>
      <vt:variant>
        <vt:i4>5</vt:i4>
      </vt:variant>
      <vt:variant>
        <vt:lpwstr/>
      </vt:variant>
      <vt:variant>
        <vt:lpwstr>_Нумерованные_списки</vt:lpwstr>
      </vt:variant>
      <vt:variant>
        <vt:i4>71696464</vt:i4>
      </vt:variant>
      <vt:variant>
        <vt:i4>93</vt:i4>
      </vt:variant>
      <vt:variant>
        <vt:i4>0</vt:i4>
      </vt:variant>
      <vt:variant>
        <vt:i4>5</vt:i4>
      </vt:variant>
      <vt:variant>
        <vt:lpwstr/>
      </vt:variant>
      <vt:variant>
        <vt:lpwstr>_Оформление_таблиц_и_рисунков_1</vt:lpwstr>
      </vt:variant>
      <vt:variant>
        <vt:i4>263267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_Оформление_основного_текста</vt:lpwstr>
      </vt:variant>
      <vt:variant>
        <vt:i4>5636187</vt:i4>
      </vt:variant>
      <vt:variant>
        <vt:i4>87</vt:i4>
      </vt:variant>
      <vt:variant>
        <vt:i4>0</vt:i4>
      </vt:variant>
      <vt:variant>
        <vt:i4>5</vt:i4>
      </vt:variant>
      <vt:variant>
        <vt:lpwstr/>
      </vt:variant>
      <vt:variant>
        <vt:lpwstr>_Оформление_заголовков</vt:lpwstr>
      </vt:variant>
      <vt:variant>
        <vt:i4>131078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3198698</vt:lpwstr>
      </vt:variant>
      <vt:variant>
        <vt:i4>131078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3198697</vt:lpwstr>
      </vt:variant>
      <vt:variant>
        <vt:i4>131078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3198696</vt:lpwstr>
      </vt:variant>
      <vt:variant>
        <vt:i4>131078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3198695</vt:lpwstr>
      </vt:variant>
      <vt:variant>
        <vt:i4>131078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3198694</vt:lpwstr>
      </vt:variant>
      <vt:variant>
        <vt:i4>131078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3198693</vt:lpwstr>
      </vt:variant>
      <vt:variant>
        <vt:i4>131078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3198692</vt:lpwstr>
      </vt:variant>
      <vt:variant>
        <vt:i4>131078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3198691</vt:lpwstr>
      </vt:variant>
      <vt:variant>
        <vt:i4>131078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3198690</vt:lpwstr>
      </vt:variant>
      <vt:variant>
        <vt:i4>137631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3198689</vt:lpwstr>
      </vt:variant>
      <vt:variant>
        <vt:i4>137631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3198688</vt:lpwstr>
      </vt:variant>
      <vt:variant>
        <vt:i4>137631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3198687</vt:lpwstr>
      </vt:variant>
      <vt:variant>
        <vt:i4>137631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3198686</vt:lpwstr>
      </vt:variant>
      <vt:variant>
        <vt:i4>137631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319868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уководство системного программиста</dc:title>
  <dc:creator>Василий Рыбаков</dc:creator>
  <dc:description>ГОСТ 19.503-79</dc:description>
  <cp:lastModifiedBy>Медведева Надежда Николаевна</cp:lastModifiedBy>
  <cp:revision>28</cp:revision>
  <cp:lastPrinted>2016-08-26T15:47:00Z</cp:lastPrinted>
  <dcterms:created xsi:type="dcterms:W3CDTF">2021-04-22T06:45:00Z</dcterms:created>
  <dcterms:modified xsi:type="dcterms:W3CDTF">2021-04-28T15:15:00Z</dcterms:modified>
  <cp:category>Шаблон</cp:category>
</cp:coreProperties>
</file>